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41F7" w:rsidRDefault="00335BAF" w:rsidP="00335BAF">
      <w:pPr>
        <w:jc w:val="right"/>
      </w:pPr>
      <w:bookmarkStart w:id="0" w:name="_GoBack"/>
      <w:bookmarkEnd w:id="0"/>
      <w:r>
        <w:t>ПРИЛОЖЕНИЕ 1</w:t>
      </w:r>
    </w:p>
    <w:p w:rsidR="00696A99" w:rsidRDefault="00304B29" w:rsidP="00696A99">
      <w:pPr>
        <w:jc w:val="center"/>
      </w:pPr>
      <w:r>
        <w:object w:dxaOrig="16597" w:dyaOrig="11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344.3pt" o:ole="">
            <v:imagedata r:id="rId6" o:title=""/>
          </v:shape>
          <o:OLEObject Type="Embed" ProgID="Visio.Drawing.15" ShapeID="_x0000_i1025" DrawAspect="Content" ObjectID="_1585732177" r:id="rId7"/>
        </w:object>
      </w:r>
    </w:p>
    <w:p w:rsidR="00335BAF" w:rsidRDefault="00696A99" w:rsidP="00696A99">
      <w:pPr>
        <w:jc w:val="center"/>
      </w:pPr>
      <w:r>
        <w:t>Рис.1.1</w:t>
      </w:r>
    </w:p>
    <w:p w:rsidR="00335BAF" w:rsidRDefault="00335BAF">
      <w:r>
        <w:br w:type="page"/>
      </w:r>
    </w:p>
    <w:p w:rsidR="00335BAF" w:rsidRDefault="00335BAF" w:rsidP="00335BAF">
      <w:pPr>
        <w:jc w:val="right"/>
      </w:pPr>
      <w:r>
        <w:lastRenderedPageBreak/>
        <w:t>ПРИЛОЖЕНИЕ 2</w:t>
      </w:r>
    </w:p>
    <w:p w:rsidR="00DB4D7B" w:rsidRDefault="00091A5D" w:rsidP="001D1471">
      <w:pPr>
        <w:ind w:left="-1701"/>
        <w:jc w:val="center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356860</wp:posOffset>
                </wp:positionH>
                <wp:positionV relativeFrom="paragraph">
                  <wp:posOffset>4107815</wp:posOffset>
                </wp:positionV>
                <wp:extent cx="514350" cy="962025"/>
                <wp:effectExtent l="13335" t="12065" r="5715" b="6985"/>
                <wp:wrapNone/>
                <wp:docPr id="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711D" w:rsidRDefault="00AB711D" w:rsidP="00AB711D">
                            <w:r>
                              <w:t>Рис 2.1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left:0;text-align:left;margin-left:421.8pt;margin-top:323.45pt;width:40.5pt;height:75.75pt;z-index:251667456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" strokecolor="white [3212]">
                <v:textbox style="layout-flow:vertical;mso-layout-flow-alt:bottom-to-top;mso-fit-shape-to-text:t">
                  <w:txbxContent>
                    <w:p w:rsidR="00AB711D" w:rsidRDefault="00AB711D" w:rsidP="00AB711D">
                      <w:r>
                        <w:t>Рис 2.1</w:t>
                      </w:r>
                    </w:p>
                  </w:txbxContent>
                </v:textbox>
              </v:shape>
            </w:pict>
          </mc:Fallback>
        </mc:AlternateContent>
      </w:r>
      <w:r w:rsidR="00AB711D">
        <w:rPr>
          <w:noProof/>
          <w:lang w:eastAsia="ru-RU"/>
        </w:rPr>
        <w:drawing>
          <wp:inline distT="0" distB="0" distL="0" distR="0" wp14:anchorId="48BA561F" wp14:editId="46645080">
            <wp:extent cx="7973591" cy="4311443"/>
            <wp:effectExtent l="0" t="1828800" r="0" b="1804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89488" cy="4320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4D7B" w:rsidRDefault="00DB4D7B" w:rsidP="00DB4D7B">
      <w:pPr>
        <w:jc w:val="center"/>
      </w:pPr>
    </w:p>
    <w:p w:rsidR="00576D24" w:rsidRDefault="00576D24">
      <w:r>
        <w:br w:type="page"/>
      </w:r>
    </w:p>
    <w:p w:rsidR="00576D24" w:rsidRDefault="00576D24" w:rsidP="00576D24">
      <w:pPr>
        <w:jc w:val="right"/>
      </w:pPr>
      <w:r>
        <w:lastRenderedPageBreak/>
        <w:t>ПРИЛОЖЕНИЕ 3</w:t>
      </w:r>
    </w:p>
    <w:p w:rsidR="00DB4D7B" w:rsidRDefault="00091A5D" w:rsidP="00AB711D">
      <w:pPr>
        <w:ind w:left="-1134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5204460</wp:posOffset>
                </wp:positionH>
                <wp:positionV relativeFrom="paragraph">
                  <wp:posOffset>3955415</wp:posOffset>
                </wp:positionV>
                <wp:extent cx="514350" cy="962025"/>
                <wp:effectExtent l="13335" t="12065" r="5715" b="6985"/>
                <wp:wrapNone/>
                <wp:docPr id="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B711D" w:rsidRDefault="00AB711D" w:rsidP="00AB711D">
                            <w:r>
                              <w:t>Рис 3.1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7" o:spid="_x0000_s1027" type="#_x0000_t202" style="position:absolute;left:0;text-align:left;margin-left:409.8pt;margin-top:311.45pt;width:40.5pt;height:75.75pt;z-index:251666432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" strokecolor="white [3212]">
                <v:textbox style="layout-flow:vertical;mso-layout-flow-alt:bottom-to-top;mso-fit-shape-to-text:t">
                  <w:txbxContent>
                    <w:p w:rsidR="00AB711D" w:rsidRDefault="00AB711D" w:rsidP="00AB711D">
                      <w:r>
                        <w:t>Рис 3.1</w:t>
                      </w:r>
                    </w:p>
                  </w:txbxContent>
                </v:textbox>
              </v:shape>
            </w:pict>
          </mc:Fallback>
        </mc:AlternateContent>
      </w:r>
      <w:r w:rsidR="00AB711D" w:rsidRPr="00AB711D">
        <w:rPr>
          <w:noProof/>
          <w:lang w:eastAsia="ru-RU"/>
        </w:rPr>
        <w:drawing>
          <wp:inline distT="0" distB="0" distL="0" distR="0">
            <wp:extent cx="7676803" cy="4150881"/>
            <wp:effectExtent l="0" t="1771650" r="0" b="1736090"/>
            <wp:docPr id="28" name="Рисунок 28" descr="D:\Docum\Users\Женя\OneDrive\Изображения\Снимки экрана\2018-04-20 (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Docum\Users\Женя\OneDrive\Изображения\Снимки экрана\2018-04-20 (10)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84797" cy="4155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D7B" w:rsidRPr="00AB711D" w:rsidRDefault="00DB4D7B" w:rsidP="00DB4D7B">
      <w:pPr>
        <w:jc w:val="center"/>
      </w:pPr>
    </w:p>
    <w:p w:rsidR="00576D24" w:rsidRDefault="00576D24">
      <w:r>
        <w:br w:type="page"/>
      </w:r>
    </w:p>
    <w:p w:rsidR="00E971C7" w:rsidRDefault="007230EA" w:rsidP="00696A99">
      <w:pPr>
        <w:jc w:val="right"/>
      </w:pPr>
      <w:r>
        <w:lastRenderedPageBreak/>
        <w:t>ПРИЛОЖЕНИЕ 4</w:t>
      </w:r>
    </w:p>
    <w:p w:rsidR="007230EA" w:rsidRDefault="00091A5D" w:rsidP="00696A99">
      <w:pPr>
        <w:ind w:left="-3062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052695</wp:posOffset>
                </wp:positionH>
                <wp:positionV relativeFrom="paragraph">
                  <wp:posOffset>3806825</wp:posOffset>
                </wp:positionV>
                <wp:extent cx="514350" cy="962025"/>
                <wp:effectExtent l="5080" t="10160" r="13970" b="8890"/>
                <wp:wrapNone/>
                <wp:docPr id="6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10BE" w:rsidRDefault="001810BE">
                            <w:r>
                              <w:t>Рис 4.1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1" o:spid="_x0000_s1028" type="#_x0000_t202" style="position:absolute;left:0;text-align:left;margin-left:397.85pt;margin-top:299.75pt;width:40.5pt;height:75.75pt;z-index:25166028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" strokecolor="white [3212]">
                <v:textbox style="layout-flow:vertical;mso-layout-flow-alt:bottom-to-top;mso-fit-shape-to-text:t">
                  <w:txbxContent>
                    <w:p w:rsidR="001810BE" w:rsidRDefault="001810BE">
                      <w:r>
                        <w:t>Рис 4.1</w:t>
                      </w:r>
                    </w:p>
                  </w:txbxContent>
                </v:textbox>
              </v:shape>
            </w:pict>
          </mc:Fallback>
        </mc:AlternateContent>
      </w:r>
      <w:r w:rsidR="00AE1B5D">
        <w:rPr>
          <w:noProof/>
          <w:lang w:eastAsia="ru-RU"/>
        </w:rPr>
        <w:drawing>
          <wp:inline distT="0" distB="0" distL="0" distR="0" wp14:anchorId="1B4EC63D" wp14:editId="64111D2A">
            <wp:extent cx="8617619" cy="4814822"/>
            <wp:effectExtent l="0" t="1905000" r="0" b="18910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5241" t="29408" r="27061" b="10505"/>
                    <a:stretch/>
                  </pic:blipFill>
                  <pic:spPr bwMode="auto">
                    <a:xfrm rot="16200000">
                      <a:off x="0" y="0"/>
                      <a:ext cx="8640336" cy="48275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4115" w:rsidRDefault="00CA4115" w:rsidP="00CA4115">
      <w:pPr>
        <w:jc w:val="right"/>
      </w:pPr>
      <w:r>
        <w:lastRenderedPageBreak/>
        <w:t>ПРОДОЛЖЕНИЕ ПРИЛОЖЕНИЯ 4</w:t>
      </w:r>
    </w:p>
    <w:p w:rsidR="007230EA" w:rsidRDefault="00AE1B5D" w:rsidP="00696A99">
      <w:pPr>
        <w:ind w:left="-3062"/>
      </w:pPr>
      <w:r>
        <w:rPr>
          <w:noProof/>
          <w:lang w:eastAsia="ru-RU"/>
        </w:rPr>
        <w:lastRenderedPageBreak/>
        <w:drawing>
          <wp:inline distT="0" distB="0" distL="0" distR="0" wp14:anchorId="1709A5DA" wp14:editId="579CA382">
            <wp:extent cx="8658802" cy="4780076"/>
            <wp:effectExtent l="0" t="1943100" r="0" b="192595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542" t="29499" r="26809" b="11181"/>
                    <a:stretch/>
                  </pic:blipFill>
                  <pic:spPr bwMode="auto">
                    <a:xfrm rot="16200000">
                      <a:off x="0" y="0"/>
                      <a:ext cx="8676387" cy="47897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91A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358765</wp:posOffset>
                </wp:positionH>
                <wp:positionV relativeFrom="paragraph">
                  <wp:posOffset>4705985</wp:posOffset>
                </wp:positionV>
                <wp:extent cx="514350" cy="962025"/>
                <wp:effectExtent l="7620" t="8255" r="11430" b="10795"/>
                <wp:wrapNone/>
                <wp:docPr id="5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10BE" w:rsidRDefault="001810BE" w:rsidP="00696A99">
                            <w:r>
                              <w:t>Рис 4.2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29" type="#_x0000_t202" style="position:absolute;left:0;text-align:left;margin-left:421.95pt;margin-top:370.55pt;width:40.5pt;height:75.75pt;z-index:251661312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" strokecolor="white [3212]">
                <v:textbox style="layout-flow:vertical;mso-layout-flow-alt:bottom-to-top;mso-fit-shape-to-text:t">
                  <w:txbxContent>
                    <w:p w:rsidR="001810BE" w:rsidRDefault="001810BE" w:rsidP="00696A99">
                      <w:r>
                        <w:t>Рис 4.2</w:t>
                      </w:r>
                    </w:p>
                  </w:txbxContent>
                </v:textbox>
              </v:shape>
            </w:pict>
          </mc:Fallback>
        </mc:AlternateContent>
      </w:r>
    </w:p>
    <w:p w:rsidR="007230EA" w:rsidRDefault="007230EA" w:rsidP="00696A99">
      <w:pPr>
        <w:ind w:left="-1928" w:hanging="1134"/>
      </w:pPr>
    </w:p>
    <w:p w:rsidR="007230EA" w:rsidRDefault="007230EA" w:rsidP="007230EA">
      <w:pPr>
        <w:jc w:val="right"/>
      </w:pPr>
      <w:r>
        <w:t>ПРИЛОЖЕНИЕ 5</w:t>
      </w:r>
    </w:p>
    <w:p w:rsidR="00CA4115" w:rsidRDefault="00091A5D" w:rsidP="004F6BB7">
      <w:pPr>
        <w:ind w:left="-2835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362575</wp:posOffset>
                </wp:positionH>
                <wp:positionV relativeFrom="paragraph">
                  <wp:posOffset>4116705</wp:posOffset>
                </wp:positionV>
                <wp:extent cx="514350" cy="962025"/>
                <wp:effectExtent l="5715" t="9525" r="13335" b="9525"/>
                <wp:wrapNone/>
                <wp:docPr id="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10BE" w:rsidRDefault="001810BE" w:rsidP="00144E62">
                            <w:r>
                              <w:t>Рис 5,1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" o:spid="_x0000_s1030" type="#_x0000_t202" style="position:absolute;left:0;text-align:left;margin-left:422.25pt;margin-top:324.15pt;width:40.5pt;height:75.75pt;z-index:251663360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" strokecolor="white [3212]">
                <v:textbox style="layout-flow:vertical;mso-layout-flow-alt:bottom-to-top;mso-fit-shape-to-text:t">
                  <w:txbxContent>
                    <w:p w:rsidR="001810BE" w:rsidRDefault="001810BE" w:rsidP="00144E62">
                      <w:r>
                        <w:t>Рис 5,1</w:t>
                      </w:r>
                    </w:p>
                  </w:txbxContent>
                </v:textbox>
              </v:shape>
            </w:pict>
          </mc:Fallback>
        </mc:AlternateContent>
      </w:r>
      <w:r w:rsidR="004F6BB7">
        <w:rPr>
          <w:noProof/>
          <w:lang w:eastAsia="ru-RU"/>
        </w:rPr>
        <w:drawing>
          <wp:inline distT="0" distB="0" distL="0" distR="0">
            <wp:extent cx="8233833" cy="4262219"/>
            <wp:effectExtent l="0" t="1981200" r="0" b="196723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5027" cy="4268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4115" w:rsidRDefault="00CA4115">
      <w:r>
        <w:lastRenderedPageBreak/>
        <w:br w:type="page"/>
      </w:r>
    </w:p>
    <w:p w:rsidR="00CA4115" w:rsidRDefault="00091A5D" w:rsidP="00CA4115">
      <w:pPr>
        <w:jc w:val="right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520690</wp:posOffset>
                </wp:positionH>
                <wp:positionV relativeFrom="paragraph">
                  <wp:posOffset>4596130</wp:posOffset>
                </wp:positionV>
                <wp:extent cx="514350" cy="962025"/>
                <wp:effectExtent l="7620" t="9525" r="11430" b="9525"/>
                <wp:wrapNone/>
                <wp:docPr id="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10BE" w:rsidRDefault="001810BE" w:rsidP="00144E62">
                            <w:r>
                              <w:t>Рис 5,2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31" type="#_x0000_t202" style="position:absolute;left:0;text-align:left;margin-left:434.7pt;margin-top:361.9pt;width:40.5pt;height:75.75pt;z-index:251664384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" strokecolor="white [3212]">
                <v:textbox style="layout-flow:vertical;mso-layout-flow-alt:bottom-to-top;mso-fit-shape-to-text:t">
                  <w:txbxContent>
                    <w:p w:rsidR="001810BE" w:rsidRDefault="001810BE" w:rsidP="00144E62">
                      <w:r>
                        <w:t>Рис 5,2</w:t>
                      </w:r>
                    </w:p>
                  </w:txbxContent>
                </v:textbox>
              </v:shape>
            </w:pict>
          </mc:Fallback>
        </mc:AlternateContent>
      </w:r>
      <w:r w:rsidR="00CA4115" w:rsidRPr="00CA4115">
        <w:t xml:space="preserve"> </w:t>
      </w:r>
      <w:r w:rsidR="00CA4115">
        <w:t>ПРОДОЛЖЕНИЕ ПРИЛОЖЕНИЯ 5</w:t>
      </w:r>
    </w:p>
    <w:p w:rsidR="00CA4115" w:rsidRDefault="00016C77" w:rsidP="00696A99">
      <w:pPr>
        <w:ind w:left="-3119"/>
      </w:pPr>
      <w:r>
        <w:rPr>
          <w:noProof/>
          <w:lang w:eastAsia="ru-RU"/>
        </w:rPr>
        <w:lastRenderedPageBreak/>
        <w:drawing>
          <wp:inline distT="0" distB="0" distL="0" distR="0">
            <wp:extent cx="8699960" cy="4537626"/>
            <wp:effectExtent l="0" t="2076450" r="0" b="20542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706263" cy="4540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24E6" w:rsidRDefault="00F124E6" w:rsidP="00F124E6">
      <w:pPr>
        <w:jc w:val="right"/>
      </w:pPr>
      <w:r>
        <w:lastRenderedPageBreak/>
        <w:t>ПРИЛОЖЕНИЕ 6</w:t>
      </w:r>
    </w:p>
    <w:p w:rsidR="00F124E6" w:rsidRPr="00375702" w:rsidRDefault="00375702" w:rsidP="007230EA">
      <w:r>
        <w:object w:dxaOrig="3840" w:dyaOrig="13656">
          <v:shape id="_x0000_i1026" type="#_x0000_t75" style="width:192pt;height:682.8pt" o:ole="">
            <v:imagedata r:id="rId14" o:title=""/>
          </v:shape>
          <o:OLEObject Type="Embed" ProgID="Visio.Drawing.15" ShapeID="_x0000_i1026" DrawAspect="Content" ObjectID="_1585732178" r:id="rId15"/>
        </w:object>
      </w:r>
      <w:r w:rsidRPr="00375702">
        <w:t xml:space="preserve"> </w:t>
      </w:r>
      <w:r>
        <w:t>Рис. 6.1</w:t>
      </w:r>
    </w:p>
    <w:p w:rsidR="00375702" w:rsidRDefault="00375702" w:rsidP="007230EA"/>
    <w:p w:rsidR="00375702" w:rsidRDefault="00375702" w:rsidP="00375702">
      <w:pPr>
        <w:jc w:val="right"/>
      </w:pPr>
      <w:r>
        <w:t>ПРОДОЛЖЕНИЕ ПРИЛОЖЕНИЯ 5</w:t>
      </w:r>
    </w:p>
    <w:p w:rsidR="00F124E6" w:rsidRDefault="00375702" w:rsidP="00375702">
      <w:pPr>
        <w:jc w:val="center"/>
      </w:pPr>
      <w:r>
        <w:object w:dxaOrig="3840" w:dyaOrig="4140">
          <v:shape id="_x0000_i1027" type="#_x0000_t75" style="width:192pt;height:207.4pt" o:ole="">
            <v:imagedata r:id="rId16" o:title=""/>
          </v:shape>
          <o:OLEObject Type="Embed" ProgID="Visio.Drawing.15" ShapeID="_x0000_i1027" DrawAspect="Content" ObjectID="_1585732179" r:id="rId17"/>
        </w:object>
      </w:r>
    </w:p>
    <w:p w:rsidR="00144E62" w:rsidRPr="001D1471" w:rsidRDefault="00144E62" w:rsidP="00375702">
      <w:pPr>
        <w:jc w:val="center"/>
        <w:rPr>
          <w:lang w:val="en-US"/>
        </w:rPr>
      </w:pPr>
      <w:r>
        <w:t>Рис</w:t>
      </w:r>
      <w:r w:rsidR="00375702" w:rsidRPr="001D1471">
        <w:rPr>
          <w:lang w:val="en-US"/>
        </w:rPr>
        <w:t>. 6.2</w:t>
      </w:r>
    </w:p>
    <w:p w:rsidR="00F124E6" w:rsidRPr="001D1471" w:rsidRDefault="00F124E6">
      <w:pPr>
        <w:rPr>
          <w:lang w:val="en-US"/>
        </w:rPr>
      </w:pPr>
      <w:r w:rsidRPr="001D1471">
        <w:rPr>
          <w:lang w:val="en-US"/>
        </w:rPr>
        <w:br w:type="page"/>
      </w:r>
    </w:p>
    <w:p w:rsidR="00F124E6" w:rsidRPr="001D1471" w:rsidRDefault="00F124E6" w:rsidP="00F124E6">
      <w:pPr>
        <w:jc w:val="right"/>
        <w:rPr>
          <w:lang w:val="en-US"/>
        </w:rPr>
      </w:pPr>
      <w:r>
        <w:lastRenderedPageBreak/>
        <w:t>ПРИЛОЖЕНИЕ</w:t>
      </w:r>
      <w:r w:rsidRPr="001D1471">
        <w:rPr>
          <w:lang w:val="en-US"/>
        </w:rPr>
        <w:t xml:space="preserve"> 7</w:t>
      </w:r>
    </w:p>
    <w:p w:rsidR="00207FF9" w:rsidRPr="001D1471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</w:t>
      </w: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07FF9">
        <w:rPr>
          <w:rFonts w:ascii="Courier New" w:hAnsi="Courier New" w:cs="Courier New"/>
          <w:sz w:val="24"/>
          <w:szCs w:val="24"/>
          <w:lang w:val="en-US"/>
        </w:rPr>
        <w:t>System</w:t>
      </w:r>
      <w:r w:rsidRPr="001D1471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</w:t>
      </w: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07FF9">
        <w:rPr>
          <w:rFonts w:ascii="Courier New" w:hAnsi="Courier New" w:cs="Courier New"/>
          <w:sz w:val="24"/>
          <w:szCs w:val="24"/>
          <w:lang w:val="en-US"/>
        </w:rPr>
        <w:t>System</w:t>
      </w:r>
      <w:r w:rsidRPr="001D1471">
        <w:rPr>
          <w:rFonts w:ascii="Courier New" w:hAnsi="Courier New" w:cs="Courier New"/>
          <w:sz w:val="24"/>
          <w:szCs w:val="24"/>
          <w:lang w:val="en-US"/>
        </w:rPr>
        <w:t>.</w:t>
      </w:r>
      <w:r w:rsidRPr="00207FF9">
        <w:rPr>
          <w:rFonts w:ascii="Courier New" w:hAnsi="Courier New" w:cs="Courier New"/>
          <w:sz w:val="24"/>
          <w:szCs w:val="24"/>
          <w:lang w:val="en-US"/>
        </w:rPr>
        <w:t>Collections</w:t>
      </w:r>
      <w:r w:rsidRPr="001D1471">
        <w:rPr>
          <w:rFonts w:ascii="Courier New" w:hAnsi="Courier New" w:cs="Courier New"/>
          <w:sz w:val="24"/>
          <w:szCs w:val="24"/>
          <w:lang w:val="en-US"/>
        </w:rPr>
        <w:t>.</w:t>
      </w:r>
      <w:r w:rsidRPr="00207FF9">
        <w:rPr>
          <w:rFonts w:ascii="Courier New" w:hAnsi="Courier New" w:cs="Courier New"/>
          <w:sz w:val="24"/>
          <w:szCs w:val="24"/>
          <w:lang w:val="en-US"/>
        </w:rPr>
        <w:t>Generic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namespace TestPro.Raven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PictureClass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Path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Descrip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Statu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object Media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Questions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$typ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[] Answer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Ques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RightAnsw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Hi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Solut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AnotherAnsw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PictureClass Pictur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public class TestInfo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Nam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Autho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Date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Vers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ProgramVersion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string Subjec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askManager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askPanel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OtherApps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QuestionMeshing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AnswersMeshing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Draf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Calc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Back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Hi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Stopwatch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Timer { get; set; } 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TimerValue { get; set; } </w:t>
      </w:r>
    </w:p>
    <w:p w:rsidR="00207FF9" w:rsidRPr="00207FF9" w:rsidRDefault="00207FF9" w:rsidP="00207FF9">
      <w:pPr>
        <w:pStyle w:val="a7"/>
        <w:spacing w:line="240" w:lineRule="auto"/>
        <w:ind w:firstLine="0"/>
        <w:jc w:val="center"/>
        <w:rPr>
          <w:rFonts w:cs="Times New Roman"/>
          <w:szCs w:val="28"/>
          <w:lang w:val="en-US"/>
        </w:rPr>
      </w:pPr>
      <w:r w:rsidRPr="00207FF9">
        <w:rPr>
          <w:rFonts w:cs="Times New Roman"/>
          <w:szCs w:val="28"/>
        </w:rPr>
        <w:t>Рис</w:t>
      </w:r>
      <w:r w:rsidRPr="00207FF9">
        <w:rPr>
          <w:rFonts w:cs="Times New Roman"/>
          <w:szCs w:val="28"/>
          <w:lang w:val="en-US"/>
        </w:rPr>
        <w:t>. 7.1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int QuestionsCount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 xml:space="preserve">public bool Inc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bool ElseAllow { get; set; } 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</w:r>
      <w:r w:rsidRPr="00207FF9">
        <w:rPr>
          <w:rFonts w:ascii="Courier New" w:hAnsi="Courier New" w:cs="Courier New"/>
          <w:sz w:val="24"/>
          <w:szCs w:val="24"/>
          <w:lang w:val="en-US"/>
        </w:rPr>
        <w:tab/>
        <w:t xml:space="preserve">public Questions[] Questions { get; set; } </w:t>
      </w:r>
    </w:p>
    <w:p w:rsid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207FF9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207FF9" w:rsidRPr="00207FF9" w:rsidRDefault="00207FF9" w:rsidP="00207FF9">
      <w:pPr>
        <w:pStyle w:val="a7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40" w:lineRule="auto"/>
        <w:ind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44E62" w:rsidRPr="00144E62" w:rsidRDefault="00144E62" w:rsidP="00207FF9">
      <w:pPr>
        <w:pStyle w:val="a7"/>
        <w:spacing w:line="240" w:lineRule="auto"/>
        <w:ind w:left="0" w:firstLine="0"/>
        <w:jc w:val="center"/>
        <w:rPr>
          <w:rFonts w:cs="Times New Roman"/>
          <w:szCs w:val="24"/>
        </w:rPr>
      </w:pPr>
      <w:r w:rsidRPr="00144E62">
        <w:rPr>
          <w:rFonts w:cs="Times New Roman"/>
          <w:szCs w:val="24"/>
        </w:rPr>
        <w:t>Рис. 7.2</w:t>
      </w:r>
    </w:p>
    <w:p w:rsidR="00F124E6" w:rsidRDefault="00F124E6">
      <w:pPr>
        <w:rPr>
          <w:lang w:val="en-US"/>
        </w:rPr>
      </w:pPr>
      <w:r>
        <w:rPr>
          <w:lang w:val="en-US"/>
        </w:rPr>
        <w:br w:type="page"/>
      </w:r>
    </w:p>
    <w:p w:rsidR="00F124E6" w:rsidRDefault="00F124E6" w:rsidP="00F124E6">
      <w:pPr>
        <w:jc w:val="right"/>
      </w:pPr>
      <w:r>
        <w:lastRenderedPageBreak/>
        <w:t>ПРИЛОЖЕНИЕ 8</w:t>
      </w:r>
    </w:p>
    <w:p w:rsidR="00F124E6" w:rsidRPr="00F124E6" w:rsidRDefault="00091A5D" w:rsidP="00144E62">
      <w:pPr>
        <w:spacing w:after="0"/>
        <w:ind w:left="-3119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673090</wp:posOffset>
                </wp:positionH>
                <wp:positionV relativeFrom="paragraph">
                  <wp:posOffset>4426585</wp:posOffset>
                </wp:positionV>
                <wp:extent cx="514350" cy="962025"/>
                <wp:effectExtent l="7620" t="11430" r="11430" b="7620"/>
                <wp:wrapNone/>
                <wp:docPr id="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962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810BE" w:rsidRDefault="001810BE" w:rsidP="00144E62">
                            <w:r>
                              <w:t>Рис 8.1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6" o:spid="_x0000_s1032" type="#_x0000_t202" style="position:absolute;left:0;text-align:left;margin-left:446.7pt;margin-top:348.55pt;width:40.5pt;height:75.75pt;z-index:251665408;visibility:visible;mso-wrap-style:square;mso-width-percent:40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" strokecolor="white [3212]">
                <v:textbox style="layout-flow:vertical;mso-layout-flow-alt:bottom-to-top;mso-fit-shape-to-text:t">
                  <w:txbxContent>
                    <w:p w:rsidR="001810BE" w:rsidRDefault="001810BE" w:rsidP="00144E62">
                      <w:r>
                        <w:t>Рис 8.1</w:t>
                      </w:r>
                    </w:p>
                  </w:txbxContent>
                </v:textbox>
              </v:shape>
            </w:pict>
          </mc:Fallback>
        </mc:AlternateContent>
      </w:r>
      <w:r w:rsidR="0094476E" w:rsidRPr="0094476E">
        <w:rPr>
          <w:noProof/>
          <w:lang w:eastAsia="ru-RU"/>
        </w:rPr>
        <w:t xml:space="preserve"> </w:t>
      </w:r>
      <w:r w:rsidR="0094476E">
        <w:rPr>
          <w:noProof/>
          <w:lang w:eastAsia="ru-RU"/>
        </w:rPr>
        <w:drawing>
          <wp:inline distT="0" distB="0" distL="0" distR="0" wp14:anchorId="0B4E5B35" wp14:editId="7DF8E7C6">
            <wp:extent cx="8404744" cy="4719217"/>
            <wp:effectExtent l="0" t="1847850" r="0" b="18154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5586" t="14933" r="9325" b="6480"/>
                    <a:stretch/>
                  </pic:blipFill>
                  <pic:spPr bwMode="auto">
                    <a:xfrm rot="16200000">
                      <a:off x="0" y="0"/>
                      <a:ext cx="8428095" cy="4732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4E62" w:rsidRDefault="00144E62">
      <w:r>
        <w:lastRenderedPageBreak/>
        <w:br w:type="page"/>
      </w:r>
    </w:p>
    <w:p w:rsidR="00554EEF" w:rsidRDefault="00554EEF" w:rsidP="00554EEF">
      <w:pPr>
        <w:jc w:val="right"/>
      </w:pPr>
      <w:r>
        <w:lastRenderedPageBreak/>
        <w:t>ПРИЛОЖЕНИЕ 9</w:t>
      </w:r>
    </w:p>
    <w:p w:rsidR="00554EEF" w:rsidRDefault="00103E37" w:rsidP="00554EEF">
      <w:r>
        <w:object w:dxaOrig="12433" w:dyaOrig="6216">
          <v:shape id="_x0000_i1028" type="#_x0000_t75" style="width:509.75pt;height:254.55pt" o:ole="">
            <v:imagedata r:id="rId19" o:title=""/>
          </v:shape>
          <o:OLEObject Type="Embed" ProgID="Visio.Drawing.15" ShapeID="_x0000_i1028" DrawAspect="Content" ObjectID="_1585732180" r:id="rId20"/>
        </w:object>
      </w:r>
    </w:p>
    <w:p w:rsidR="00554EEF" w:rsidRDefault="00144E62" w:rsidP="00103E37">
      <w:pPr>
        <w:jc w:val="center"/>
      </w:pPr>
      <w:r>
        <w:t>Рис. 9.1</w:t>
      </w:r>
    </w:p>
    <w:p w:rsidR="00554EEF" w:rsidRDefault="00554EEF">
      <w:r>
        <w:br w:type="page"/>
      </w:r>
    </w:p>
    <w:p w:rsidR="00554EEF" w:rsidRDefault="00554EEF" w:rsidP="00554EEF"/>
    <w:p w:rsidR="00554EEF" w:rsidRDefault="00554EEF" w:rsidP="00576D24">
      <w:pPr>
        <w:jc w:val="right"/>
      </w:pPr>
      <w:r>
        <w:t>ПРИЛОЖЕНИЕ 10</w:t>
      </w:r>
    </w:p>
    <w:p w:rsidR="008C1938" w:rsidRDefault="00787800" w:rsidP="00FD2601">
      <w:pPr>
        <w:jc w:val="center"/>
      </w:pPr>
      <w:r>
        <w:rPr>
          <w:noProof/>
          <w:lang w:eastAsia="ru-RU"/>
        </w:rPr>
        <w:drawing>
          <wp:inline distT="0" distB="0" distL="0" distR="0" wp14:anchorId="44FAFDFC" wp14:editId="52C0CE20">
            <wp:extent cx="6480175" cy="32404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FD2601">
      <w:pPr>
        <w:jc w:val="center"/>
      </w:pPr>
      <w:r>
        <w:t>Рис. 10.1</w:t>
      </w:r>
    </w:p>
    <w:p w:rsidR="00554EEF" w:rsidRDefault="00787800" w:rsidP="00FD2601">
      <w:pPr>
        <w:jc w:val="center"/>
      </w:pPr>
      <w:r>
        <w:rPr>
          <w:noProof/>
          <w:lang w:eastAsia="ru-RU"/>
        </w:rPr>
        <w:drawing>
          <wp:inline distT="0" distB="0" distL="0" distR="0" wp14:anchorId="57361266" wp14:editId="10AB4418">
            <wp:extent cx="6480175" cy="36683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FD2601">
      <w:pPr>
        <w:jc w:val="center"/>
      </w:pPr>
      <w:r>
        <w:t>Рис. 10.2</w:t>
      </w:r>
    </w:p>
    <w:p w:rsidR="00CA4115" w:rsidRDefault="00CA4115">
      <w:r>
        <w:br w:type="page"/>
      </w:r>
    </w:p>
    <w:p w:rsidR="00CA4115" w:rsidRDefault="00CA4115" w:rsidP="00CA4115">
      <w:pPr>
        <w:jc w:val="right"/>
      </w:pPr>
      <w:r>
        <w:lastRenderedPageBreak/>
        <w:t>ПРОДОЛЖЕНИЕ ПРИЛОЖЕНИЯ 10</w:t>
      </w:r>
    </w:p>
    <w:p w:rsidR="00554EEF" w:rsidRDefault="00787800" w:rsidP="00787800">
      <w:pPr>
        <w:jc w:val="center"/>
      </w:pPr>
      <w:r>
        <w:rPr>
          <w:noProof/>
          <w:lang w:eastAsia="ru-RU"/>
        </w:rPr>
        <w:drawing>
          <wp:inline distT="0" distB="0" distL="0" distR="0" wp14:anchorId="458B641E" wp14:editId="02D05784">
            <wp:extent cx="6480175" cy="36683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38" w:rsidRDefault="00FD2601" w:rsidP="00787800">
      <w:pPr>
        <w:jc w:val="center"/>
      </w:pPr>
      <w:r>
        <w:t>Рис. 10.3</w:t>
      </w:r>
    </w:p>
    <w:p w:rsidR="008C1938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19" name="Рисунок 19" descr="D:\Docum\Users\Женя\OneDrive\Изображения\Снимки экрана\2018-04-20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\Users\Женя\OneDrive\Изображения\Снимки экрана\2018-04-20 (3)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F9B" w:rsidRDefault="00FD2601" w:rsidP="00C86F9B">
      <w:pPr>
        <w:jc w:val="center"/>
      </w:pPr>
      <w:r>
        <w:t>Рис. 10.4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20" name="Рисунок 20" descr="D:\Docum\Users\Женя\OneDrive\Изображения\Снимки экрана\2018-04-20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Docum\Users\Женя\OneDrive\Изображения\Снимки экрана\2018-04-20 (4)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5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3429000" cy="3429000"/>
            <wp:effectExtent l="0" t="0" r="0" b="0"/>
            <wp:docPr id="21" name="Рисунок 21" descr="D:\Docum\Users\Женя\OneDrive\Изображения\Снимки экрана\2018-04-20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Docum\Users\Женя\OneDrive\Изображения\Снимки экрана\2018-04-20 (5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6</w:t>
      </w: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1905000" cy="2861945"/>
            <wp:effectExtent l="0" t="0" r="0" b="0"/>
            <wp:docPr id="22" name="Рисунок 22" descr="D:\Docum\Users\Женя\OneDrive\Изображения\Снимки экрана\2018-04-20 (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Docum\Users\Женя\OneDrive\Изображения\Снимки экрана\2018-04-20 (6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8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7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995545" cy="3335655"/>
            <wp:effectExtent l="0" t="0" r="0" b="0"/>
            <wp:docPr id="23" name="Рисунок 23" descr="D:\Docum\Users\Женя\OneDrive\Изображения\Снимки экрана\2018-04-20 (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Docum\Users\Женя\OneDrive\Изображения\Снимки экрана\2018-04-20 (7)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54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8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6480175" cy="3665872"/>
            <wp:effectExtent l="0" t="0" r="0" b="0"/>
            <wp:docPr id="24" name="Рисунок 24" descr="D:\Docum\Users\Женя\OneDrive\Изображения\Снимки экрана\2018-04-20 (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Docum\Users\Женя\OneDrive\Изображения\Снимки экрана\2018-04-20 (8)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665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9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995545" cy="3335655"/>
            <wp:effectExtent l="0" t="0" r="0" b="0"/>
            <wp:docPr id="25" name="Рисунок 25" descr="D:\Docum\Users\Женя\OneDrive\Изображения\Снимки экрана\2018-04-20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\Users\Женя\OneDrive\Изображения\Снимки экрана\2018-04-20 (9)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5545" cy="3335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0</w:t>
      </w:r>
    </w:p>
    <w:p w:rsidR="00C86F9B" w:rsidRDefault="00C86F9B">
      <w:r>
        <w:br w:type="page"/>
      </w:r>
    </w:p>
    <w:p w:rsidR="00C86F9B" w:rsidRDefault="00C86F9B" w:rsidP="00C86F9B">
      <w:pPr>
        <w:jc w:val="right"/>
      </w:pPr>
      <w:r>
        <w:lastRenderedPageBreak/>
        <w:t>ПРОДОЛЖЕНИЕ ПРИЛОЖЕНИЯ 10</w:t>
      </w:r>
    </w:p>
    <w:p w:rsidR="00787800" w:rsidRDefault="00787800" w:rsidP="00787800">
      <w:pPr>
        <w:jc w:val="center"/>
      </w:pPr>
      <w:r w:rsidRPr="00787800">
        <w:rPr>
          <w:noProof/>
          <w:lang w:eastAsia="ru-RU"/>
        </w:rPr>
        <w:drawing>
          <wp:inline distT="0" distB="0" distL="0" distR="0">
            <wp:extent cx="4766945" cy="2861945"/>
            <wp:effectExtent l="0" t="0" r="0" b="0"/>
            <wp:docPr id="26" name="Рисунок 26" descr="D:\Docum\Users\Женя\OneDrive\Изображения\Снимки экрана\2018-04-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Docum\Users\Женя\OneDrive\Изображения\Снимки экрана\2018-04-2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6945" cy="28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1</w:t>
      </w:r>
    </w:p>
    <w:p w:rsidR="00787800" w:rsidRDefault="00787800" w:rsidP="00787800">
      <w:pPr>
        <w:jc w:val="center"/>
      </w:pPr>
      <w:r>
        <w:rPr>
          <w:noProof/>
          <w:lang w:eastAsia="ru-RU"/>
        </w:rPr>
        <w:drawing>
          <wp:inline distT="0" distB="0" distL="0" distR="0" wp14:anchorId="2B0196EF" wp14:editId="60C2D60F">
            <wp:extent cx="4762500" cy="20859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87800">
        <w:t xml:space="preserve"> </w:t>
      </w:r>
    </w:p>
    <w:p w:rsidR="00787800" w:rsidRDefault="00787800" w:rsidP="00787800">
      <w:pPr>
        <w:jc w:val="center"/>
      </w:pPr>
      <w:r>
        <w:t>Рис. 10.12</w:t>
      </w:r>
    </w:p>
    <w:p w:rsidR="00787800" w:rsidRDefault="00787800">
      <w:r>
        <w:br w:type="page"/>
      </w:r>
    </w:p>
    <w:p w:rsidR="008C1938" w:rsidRPr="00CA4115" w:rsidRDefault="008C1938" w:rsidP="008C1938">
      <w:pPr>
        <w:jc w:val="right"/>
      </w:pPr>
      <w:r>
        <w:lastRenderedPageBreak/>
        <w:t>ПРИЛОЖЕНИЕ</w:t>
      </w:r>
      <w:r w:rsidRPr="00CA4115">
        <w:t xml:space="preserve"> 11</w:t>
      </w:r>
    </w:p>
    <w:p w:rsidR="008C1938" w:rsidRPr="00CA4115" w:rsidRDefault="008C1938" w:rsidP="008C1938">
      <w:r>
        <w:t>Листинг</w:t>
      </w:r>
      <w:r w:rsidR="00FD2601">
        <w:t xml:space="preserve"> </w:t>
      </w:r>
      <w:r>
        <w:t>модуля</w:t>
      </w:r>
      <w:r w:rsidR="00FD2601">
        <w:t xml:space="preserve"> </w:t>
      </w:r>
      <w:r w:rsidR="001854AF">
        <w:rPr>
          <w:lang w:val="en-US"/>
        </w:rPr>
        <w:t>Network</w:t>
      </w:r>
      <w:r w:rsidR="001854AF" w:rsidRPr="001854AF">
        <w:t>.</w:t>
      </w:r>
      <w:r w:rsidR="001854AF">
        <w:rPr>
          <w:lang w:val="en-US"/>
        </w:rPr>
        <w:t>Network</w:t>
      </w:r>
      <w:r w:rsidRPr="00CA4115"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.Socke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Network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/// &lt;</w:t>
      </w:r>
      <w:r w:rsidRPr="00B70492">
        <w:rPr>
          <w:rFonts w:ascii="Courier New" w:hAnsi="Courier New" w:cs="Courier New"/>
          <w:sz w:val="24"/>
          <w:szCs w:val="24"/>
          <w:lang w:val="en-US"/>
        </w:rPr>
        <w:t>summary</w:t>
      </w:r>
      <w:r w:rsidRPr="001D1471">
        <w:rPr>
          <w:rFonts w:ascii="Courier New" w:hAnsi="Courier New" w:cs="Courier New"/>
          <w:sz w:val="24"/>
          <w:szCs w:val="24"/>
        </w:rPr>
        <w:t>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Клиентская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часть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тевого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тэка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илож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public Netwo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int.TryParse(Settings.ServerPort, out int Por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ri u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Uri.TryCreate(Settings.ServerAdress, UriKind.RelativeOrAbsolute, out u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{Settings.ServerAdress}:{Settings.ServerPort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{Settings.ServerAdress}: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ri u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Uri.TryCreate(Settings.ServerAdress, UriKind.RelativeOrAbsolute, out u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Address = $"http://localhost:{Settings.ServerPort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Address = @"http://localhost: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Тест соединения с сервером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  <w:szCs w:val="24"/>
        </w:rPr>
        <w:t>Успех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TestConnection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HttpWebRequest request = (HttpWebRequest)HttpWebRequest.Create(Address.TrimEnd(new char[1] { '/'}) + "?testconnection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HttpWebResponse response = (HttpWebResponse)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 responseStream = response.GetResponse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Reader responseReader = new StreamReader(respons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responseString = responseReade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string Ad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прос списка 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  <w:szCs w:val="24"/>
        </w:rPr>
        <w:t>Спис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тестов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List&lt;string&gt; GetTestsLis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quest request = WebRequest.Create(Address + "?gettestslist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sponse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using (Stream responseStream = response.GetResponse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eamReader sr = new StreamReader(respons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ss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ing (MemoryStream ms = new MemoryStream(Encoding.UTF8.GetBytes(ss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estPro.Server.Main.TestsListMeta tl = TestPro.Server.Main.TestsListMeta.Deserialize(m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ist&lt;string&gt; s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for (int i = 0; i &lt; tl.TestList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s.Add(tl[i].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l.TestList.RemoveAt(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 = WebRequest.Create(Address + "?synchronizetests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.Method = "PO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va = tl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quest.ContentLength = va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rs = request.GetRequest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.CopyTo(r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tl.Serialize().CopyTo(request.GetRequestStrea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Stream rStream = response.GetResponse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Reader ssr = new StreamReader(r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sss = s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MemoryStream mss = new MemoryStream(Encoding.Default.GetBytes(ss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TestPro.Server.Main.TestsListMeta tls = TestPro.Server.Main.TestsListMeta.Deserialize(m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for (int i = 0; i &lt; tl.TestList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MessageBox.Show(tls[i].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    return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прос конкретного теств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TestNam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string GetTest(string Test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quest request = WebRequest.Create(Address + "?gettest&amp;name=" + Test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WebResponse response = request.GetRespon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eam responseStream = response.GetResponse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eamReader responseReader = new StreamReader(responseStream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return responseReader.ReadToEnd(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D53ADB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Network</w:t>
      </w:r>
      <w:r w:rsidRPr="001D1471">
        <w:rPr>
          <w:lang w:val="en-US"/>
        </w:rPr>
        <w:t>.</w:t>
      </w:r>
      <w:r>
        <w:rPr>
          <w:lang w:val="en-US"/>
        </w:rPr>
        <w:t>ServerNetwork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Net.Socke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Server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Серверна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час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тевог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те</w:t>
      </w:r>
      <w:r w:rsidRPr="00B70492">
        <w:rPr>
          <w:rFonts w:ascii="Courier New" w:hAnsi="Courier New" w:cs="Courier New"/>
          <w:sz w:val="24"/>
          <w:szCs w:val="24"/>
        </w:rPr>
        <w:t>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илож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ServerNetwo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HttpListener serv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bool activ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Текуще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стоя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Active { get =&gt; active; set =&gt; activ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public ServerNetwo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Запус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void Sta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== null || !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 = new HttpListen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Prefixes.Add("http://localhost:8090/"); // Probably 0.0.0.0:8090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hread netThread = new Thread(new ThreadStart(Main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t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public Window 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Главный цикл 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private void Main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rver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while (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Context context = server.GetContex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Request request = context.Reques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var query = request.Query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MemoryStream m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HttpListenerResponse response = context.Respon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tream responseStream = (response.OutputStream as 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testconnection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KeepAl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StatusCode = 2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Type = "text/plain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Encoding.UTF8.GetBytes("Connection created succesfully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Thread.Sleep(100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gettestslist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emoryStream fss = null; Settings.TestList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new byte[fs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ss.Read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esult = Encoding.UTF8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 = Encoding.UTF8.GetBytes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//!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gettestslist0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 = new MemoryStrea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oreach (var e in Settings.TestList.Test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byte[] buf = Encoding.Default.GetBytes(e.Name + Environment.NewLin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ms.Write(buf, 0, buf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Positio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CopyTo(response.Output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s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//!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query.Count == 1 &amp;&amp; query.Get(0) == "synchronizetests" &amp;&amp; String.IsNullOrWhiteSpace(query.GetKey(0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Reader sr = new StreamReader(request.Input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eam mmm = request.InputStrea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var t = TestsListMeta.Deserialize(request.InputStream as Memory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var tt = Settings.TestList.Compare(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MemoryStream fss = null; tt.Ser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yte[] b = new byte[fs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fss.Read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result = Encoding.Default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 = Encoding.UTF8.GetBytes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.ContentLength64 = b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responseStream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atch {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!= null &amp;&amp; 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Останов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void Stop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rver != null &amp;&amp; server.IsListen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ctiv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rver.Close(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Raven</w:t>
      </w:r>
      <w:r w:rsidRPr="001D1471">
        <w:rPr>
          <w:lang w:val="en-US"/>
        </w:rPr>
        <w:t>.</w:t>
      </w:r>
      <w:r>
        <w:rPr>
          <w:lang w:val="en-US"/>
        </w:rPr>
        <w:t>RavenDb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Raven.Cl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Raven.Client.Embedd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namespace TestPro.Rave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ласс обеспечивающий работу с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RavenDB : IDispos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IDocumentStore st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IDocumentSession ses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readonly string path = $@"{Environment.GetFolderPath(Environment.SpecialFolder.ApplicationData)}\TestPro\Test\RavenDB\System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RavenDB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ore = new EmbeddableDocumentStor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ataDirectory = path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efaultDatabase = "Tests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.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 = store.OpenSess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Advanced.MaxNumberOfRequestsPerSession = 12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Tester's 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Добавл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ов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test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AddTester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tore(tester, 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Провер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уществ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го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test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TesterExists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session.Query&lt;Tester&gt;().Any(x =&gt; x.Id == 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списка тестируемых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</w:t>
      </w:r>
      <w:r w:rsidRPr="00B70492">
        <w:rPr>
          <w:rFonts w:ascii="Courier New" w:hAnsi="Courier New" w:cs="Courier New"/>
          <w:sz w:val="24"/>
        </w:rPr>
        <w:t>Спис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ых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er&gt; Tester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er&gt; results = new List&lt;Tester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er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Group = x.Group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iddlename = x.Middle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Name = x.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urname = x.Surnam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Results = x.Result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UpdateTester(Tester test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er value = session.Load&lt;Tester&gt;(tester.I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 = tes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Test's 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Добавление теста в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path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void AddTest(string 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Info test = new TestInfo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Path.GetExtension(path) == ".tsz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ckager up = new Packag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r list = up.ReadFiles(pa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each (var e in 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Path.GetExtension(e) == ".tst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tring text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using (var fs = new FileStream(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byte[] buffer = new byte[f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s.Read(buffer, 0, buff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ext = Encoding.Default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text = Encoding.Unicode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hrow new InvalidData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est.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(Path.GetExtension(path) == ".tse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.Fill(files.Read(path, tru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(Path.GetExtension(path) == ".tst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xt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var fs = new FileStream(path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yte[] buffer = new byte[fs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s.Read(buffer, 0, buff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ext = Encoding.Default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ext = Encoding.Unicode.GetString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text.IndexOf("{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{/</w:t>
      </w:r>
      <w:r w:rsidRPr="00B70492">
        <w:rPr>
          <w:rFonts w:ascii="Courier New" w:hAnsi="Courier New" w:cs="Courier New"/>
          <w:sz w:val="24"/>
        </w:rPr>
        <w:t>Ти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}")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hrow new InvalidData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.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ssion.Store(t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ssion.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ро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пис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Info&gt; Tes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Info&gt; results = new List&lt;TestInfo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Info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списка дисципли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string&gt; GetSubjec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string&gt; results = new List&lt;string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x.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рос тестов по предмету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ubject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Info&gt; SubjectTests(string 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TestInfo&gt; results = new List&lt;TestInfo&gt;(), buff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pageNumber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nst int pageSize = 5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uffer = sess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Query&lt;TestInfo&gt;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Where(x =&gt; x.Subject == subjec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elect(x =&gt; new TestInfo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Skip((pageNumber * pageSiz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ake(pageSiz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.ToLis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geNumber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sults.AddRange(buff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hile (buffer.Count &gt; 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sul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IDisposable Sup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bool disposedVal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Метод очистки ресурс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disposing"&gt;</w:t>
      </w:r>
      <w:r w:rsidRPr="00B70492">
        <w:rPr>
          <w:rFonts w:ascii="Courier New" w:hAnsi="Courier New" w:cs="Courier New"/>
          <w:sz w:val="24"/>
        </w:rPr>
        <w:t>Провер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быточност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зовов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otected virtual void Dispose(bool 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disposed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ession.Disp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B70492">
        <w:rPr>
          <w:rFonts w:ascii="Courier New" w:hAnsi="Courier New" w:cs="Courier New"/>
          <w:sz w:val="24"/>
        </w:rPr>
        <w:t>store.Disp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        // TODO: освободить неуправляемые ресурсы (неуправляемые объекты) и переопределить ниже метод завершения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// TODO: задать большим полям значение NULL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disposedValu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TODO: переопределить метод завершения, только если Dispose(bool disposing) выше включает код для освобождения неуправляемых ресурсов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~RavenDB()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  Dispose(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ёртка для метода очистки ресурс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Dispos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// TODO: раскомментировать следующую строку, если метод завершения переопределен выше.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// GC.SuppressFinalize(thi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Переподключение к серверу бд по истечению пула запрос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Reinitialize(bool forced = fals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ssion.Advanced.NumberOfRequests &gt; 120 || forced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session = store.OpenSession(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Raven</w:t>
      </w:r>
      <w:r w:rsidRPr="001D1471">
        <w:rPr>
          <w:lang w:val="en-US"/>
        </w:rPr>
        <w:t>.</w:t>
      </w:r>
      <w:r>
        <w:rPr>
          <w:lang w:val="en-US"/>
        </w:rPr>
        <w:t>TestInfo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Rave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/// </w:t>
      </w:r>
      <w:r w:rsidRPr="00B70492">
        <w:rPr>
          <w:rFonts w:ascii="Courier New" w:hAnsi="Courier New" w:cs="Courier New"/>
          <w:sz w:val="24"/>
        </w:rPr>
        <w:t>Мод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TestInfo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Id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Nam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Autho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Dat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Version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ProgramVersion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Subjec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askManage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askPanel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OtherApps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QuestionMeshing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AnswersMeshing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Draf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Calc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Back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Hin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Stopwatch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Timer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int? TimerValu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int? QuestionsCoun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Inc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? ElseAllow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asicTest[] Questions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Извлечение данных теста из файл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Успе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перации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i = FillString.IndexOf("&lt;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j = FillString.IndexOf("&lt;/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i != -1 &amp;&amp; j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etadataFill(FillString.Substring(i + 12, j - i - 12)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Задан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Задания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i != -1 &amp;&amp; j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stString = FillString.Substring(i + 9, j - i - 9)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QuestionsCount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int f = TestString.Split(new string[] { "[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 }, StringSplitOptions.None).Count() -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nt s = TestString.Split(new string[] { "[/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 }, StringSplitOptions.None).Count() -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QuestionsCount = (f &lt;= s) ? f :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lea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new BasicTest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LastIndex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Buffer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k = 0; k &lt; QuestionsCount; k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 = TestString.IndexOf("[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, Last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j = TestString.IndexOf("[/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]", Last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astIndex = j + 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uffer = TestString.Substring(i + 8, j - i - 8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</w:t>
      </w:r>
      <w:r w:rsidRPr="00B70492">
        <w:rPr>
          <w:rFonts w:ascii="Courier New" w:hAnsi="Courier New" w:cs="Courier New"/>
          <w:sz w:val="24"/>
        </w:rPr>
        <w:t>if (Buffer.IndexOf("&lt;Обычный тест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</w:t>
      </w: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Big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 xml:space="preserve"> - 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Answer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ка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Order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Buffer.IndexOf("&lt;</w:t>
      </w:r>
      <w:r w:rsidRPr="00B70492">
        <w:rPr>
          <w:rFonts w:ascii="Courier New" w:hAnsi="Courier New" w:cs="Courier New"/>
          <w:sz w:val="24"/>
        </w:rPr>
        <w:t>Больш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&gt;")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Questions[k] = new BigTest(Buffer.Trim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in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ол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етаданных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етаданных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Успе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перации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bool Metadata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ool Fla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i = (QuestionsCount == null) ? 0 : (int)Questions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!int.TryParse(Utils.System.ExecTestValue(ref FillString, "</w:t>
      </w:r>
      <w:r w:rsidRPr="00B70492">
        <w:rPr>
          <w:rFonts w:ascii="Courier New" w:hAnsi="Courier New" w:cs="Courier New"/>
          <w:sz w:val="24"/>
        </w:rPr>
        <w:t>Количеств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, out ii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la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Count = ii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Count = -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la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t i, j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N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Utils.System.NotExistsCheck(j) &amp;&amp; Utils.System.NotExistsCheck(i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String = FillString.Substring(i + 16, j - i - 16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NString = "Название неизвестно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Author = Utils.System.ExecTestValueStrict(ref FillString, "</w:t>
      </w:r>
      <w:r w:rsidRPr="00B70492">
        <w:rPr>
          <w:rFonts w:ascii="Courier New" w:hAnsi="Courier New" w:cs="Courier New"/>
          <w:sz w:val="24"/>
        </w:rPr>
        <w:t>Авто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Author = "Автор неизвестен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Subject = Utils.System.ExecTestValueStrict(ref FillString, "</w:t>
      </w:r>
      <w:r w:rsidRPr="00B70492">
        <w:rPr>
          <w:rFonts w:ascii="Courier New" w:hAnsi="Courier New" w:cs="Courier New"/>
          <w:sz w:val="24"/>
        </w:rPr>
        <w:t>Дисципли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ubject = "</w:t>
      </w:r>
      <w:r w:rsidRPr="00B70492">
        <w:rPr>
          <w:rFonts w:ascii="Courier New" w:hAnsi="Courier New" w:cs="Courier New"/>
          <w:sz w:val="24"/>
        </w:rPr>
        <w:t>Дисципли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еизвестн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ate = Utils.System.ExecTestValueStrict(ref FillString, "</w:t>
      </w:r>
      <w:r w:rsidRPr="00B70492">
        <w:rPr>
          <w:rFonts w:ascii="Courier New" w:hAnsi="Courier New" w:cs="Courier New"/>
          <w:sz w:val="24"/>
        </w:rPr>
        <w:t>Да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        Date = "Дата создания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ersion = Utils.System.ExecTestValueStrict(ref FillString, "</w:t>
      </w:r>
      <w:r w:rsidRPr="00B70492">
        <w:rPr>
          <w:rFonts w:ascii="Courier New" w:hAnsi="Courier New" w:cs="Courier New"/>
          <w:sz w:val="24"/>
        </w:rPr>
        <w:t>Верс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Version = "Версия документа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amVersion = Utils.System.ExecTestValueStrict(ref FillString, "</w:t>
      </w:r>
      <w:r w:rsidRPr="00B70492">
        <w:rPr>
          <w:rFonts w:ascii="Courier New" w:hAnsi="Courier New" w:cs="Courier New"/>
          <w:sz w:val="24"/>
        </w:rPr>
        <w:t>Верс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ы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ProgramVersion = "Версия программы неизвестна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ame = N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Hint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 = FillString.IndexOf("&lt;</w:t>
      </w:r>
      <w:r w:rsidRPr="00B70492">
        <w:rPr>
          <w:rFonts w:ascii="Courier New" w:hAnsi="Courier New" w:cs="Courier New"/>
          <w:sz w:val="24"/>
        </w:rPr>
        <w:t>Зна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ймер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j = FillString.IndexOf("&lt;/</w:t>
      </w:r>
      <w:r w:rsidRPr="00B70492">
        <w:rPr>
          <w:rFonts w:ascii="Courier New" w:hAnsi="Courier New" w:cs="Courier New"/>
          <w:sz w:val="24"/>
        </w:rPr>
        <w:t>Зна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ймера</w:t>
      </w:r>
      <w:r w:rsidRPr="00B70492">
        <w:rPr>
          <w:rFonts w:ascii="Courier New" w:hAnsi="Courier New" w:cs="Courier New"/>
          <w:sz w:val="24"/>
          <w:lang w:val="en-US"/>
        </w:rPr>
        <w:t>&gt;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Utils.System.NotExistsCheck(i) &amp;&amp; Utils.System.NotExistsCheck(j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Convert.ToInt32(FillString.Substring(i + 18, j - i - 18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imer !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imer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QuestionsCount !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Value = QuestionsCount * Settings.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Allow = Convert.ToBoolean(Utils.System.ExecTestValueStrict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ы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Allow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Fla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lea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Questions.Length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Questions[i]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Loa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Id = I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Name = 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Author = Autho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Date = Dat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Version = 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ProgramVersion = Program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Subject = Subjec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askManager = TaskManager != null? (bool)TaskManager : Settings.TaskManager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askPanel = TaskPanel != null ? </w:t>
      </w:r>
      <w:r w:rsidRPr="001D1471">
        <w:rPr>
          <w:rFonts w:ascii="Courier New" w:hAnsi="Courier New" w:cs="Courier New"/>
          <w:sz w:val="24"/>
          <w:lang w:val="en-US"/>
        </w:rPr>
        <w:t>(bool)TaskPanel : Settings.TaskPan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Metadata.OtherApps = OtherApps != null ? (bool)OtherApps : Settings.OtherApp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QuestionMeshing = QuestionMeshing != null ? (bool)QuestionMeshing : Settings.Question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AnswersMeshing = AnswersMeshing != null ? (bool)AnswersMeshing : Settings.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Draft = Draft != null ? (bool)Draft : Settings.Dra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Calc = Calc != null ? (bool)Calc : Settings.Cal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Back = Back != null ? (bool)Back : Settings.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Hint = Hint != null ? (bool)Hint : Settings.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Stopwatch = Stopwatch != null ? (bool)Stopwatch : Settings.Stopwatc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imer = Timer != null ? (bool)Timer : Settings.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Inc = Inc != null ? (bool)Inc : Settings.In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TimerValue = TimerValue != null ? (int)TimerValue : Settings.Timer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QuestionsCount = QuestionsCount != null ? (int)QuestionsCount :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etadata.ElseAllow = ElseAllo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Answers = new BasicAnswer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Questions = new BasicTest[(int)QuestionsCount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.Main.Test.Questions = Questions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Test</w:t>
      </w:r>
      <w:r w:rsidRPr="001D1471">
        <w:rPr>
          <w:lang w:val="en-US"/>
        </w:rPr>
        <w:t>.</w:t>
      </w:r>
      <w:r>
        <w:rPr>
          <w:lang w:val="en-US"/>
        </w:rPr>
        <w:t>Abou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Naviga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About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About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личество созданных экземпляров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static int Count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Базовый конструктор окна "О программе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About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AW - Инициализация окна о программ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Инициализ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верше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О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OK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крыто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EscapeActiv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AW -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крыто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About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&lt;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xmlns:ed="http://schemas.microsoft.com/expression/2010/drawing" x:Class="TestPro.Test.About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Height="350" Width="525" Foreground="#00000000" AllowsTransparency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WindowStyle="None" ResizeMode="NoResize" Topmost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Style x:Key="ButtonStyle1" TargetType="{x:Type Button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Templat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Setter.Valu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ControlTemplate TargetType="{x:Type Button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ed:RegularPolygon Fill="#FFF4F4F5" InnerRadius="1" PointCount="3" RenderTransformOrigin="0.5,0.5" Stretch="Fill" Stroke="Bla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&lt;ed:RegularPolygon.RenderTransfor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&lt;TransformGroup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Scale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Skew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RotateTransform Angle="56.86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    &lt;TranslateTransform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    &lt;/TransformGroup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&lt;/ed:RegularPolygon.RenderTransfor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/ed:RegularPolyg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ContentPresenter HorizontalAlignment="{TemplateBinding HorizontalContentAlignment}" RecognizesAccessKey="True" SnapsToDevicePixels="{TemplateBinding SnapsToDevicePixels}" VerticalAlignment="{TemplateBinding VerticalContentAlignment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ControlTemplat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Focus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Default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MouseOver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Press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&lt;Trigger Property="IsEnabled" Value="Fals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&lt;/ControlTemplat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/ControlTemplat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/Setter.Valu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LinearGradientBrush EndPoint="0.5,1" StartPoint="0.5,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adientStop Color="Bla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adientStop Color="#7F00DFFF" Offset="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WindowChrome Caption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Свойств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Grid'</w:t>
      </w:r>
      <w:r w:rsidRPr="00B70492">
        <w:rPr>
          <w:rFonts w:ascii="Courier New" w:hAnsi="Courier New" w:cs="Courier New"/>
          <w:sz w:val="24"/>
          <w:szCs w:val="24"/>
        </w:rPr>
        <w:t>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DropShadowEffect BlurRadius="6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Grid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owDefinition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owDefinition Height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ColumnDefinition Width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Заголов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Rectangle x:Name="TitleBlo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Margin&gt;0,0,0,0&lt;/Rectangle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Stroke&gt;Orange&lt;/Rectangle.Strok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ectangle.Fill&gt;Orange&lt;/Rectangle.Fil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3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Rectang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Escape" WindowChrome.IsHitTestVisibleInChrome="True" Style="{StaticResource ResourceKey=Escape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TitleLogo" Margin="0,0,0,0" Source="../Images/TestProLogo.ico" Stretch="Fil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  <w:szCs w:val="24"/>
        </w:rPr>
        <w:t>Тел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&lt;TextBlock x:Name="AboutBlo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Margin&gt;115,15,100,260&lt;/TextBlock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Size&gt;36&lt;/TextBlock.FontSiz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reground&gt;#FF7A7A7A&lt;/TextBlock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RenderTransformOrigin&gt;0.5,0.5&lt;/TextBlock.RenderTransformOri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Weight&gt;Bold&lt;/TextBlock.FontWeigh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R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Text="</w:t>
      </w:r>
      <w:r w:rsidRPr="00B70492">
        <w:rPr>
          <w:rFonts w:ascii="Courier New" w:hAnsi="Courier New" w:cs="Courier New"/>
          <w:sz w:val="24"/>
          <w:szCs w:val="24"/>
        </w:rPr>
        <w:t>О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программе</w:t>
      </w:r>
      <w:r w:rsidRPr="00B70492">
        <w:rPr>
          <w:rFonts w:ascii="Courier New" w:hAnsi="Courier New" w:cs="Courier New"/>
          <w:sz w:val="24"/>
          <w:szCs w:val="24"/>
          <w:lang w:val="en-US"/>
        </w:rPr>
        <w:t>"/&gt;&lt;Run Text=":"/&gt;&lt;LineBreak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Image x:Name="Logo" Margin="17.5,69,344.5,132" Source="../Images/TestProLogo.ico" Stretch="Fill" RenderTransformOrigin="0.5,0.5"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Image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Orange" BlurRadius="7" RenderingBias="Quality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Image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0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Imag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Author" Margin="155,82,15,210" Foreground="#FF7D7D7D" FontSize="2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#FFFF005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TextBlock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FontWeight="Bold" Text="</w:t>
      </w:r>
      <w:r w:rsidRPr="00B70492">
        <w:rPr>
          <w:rFonts w:ascii="Courier New" w:hAnsi="Courier New" w:cs="Courier New"/>
          <w:sz w:val="24"/>
          <w:szCs w:val="24"/>
        </w:rPr>
        <w:t>Автор</w:t>
      </w:r>
      <w:r w:rsidRPr="00B70492">
        <w:rPr>
          <w:rFonts w:ascii="Courier New" w:hAnsi="Courier New" w:cs="Courier New"/>
          <w:sz w:val="24"/>
          <w:szCs w:val="24"/>
          <w:lang w:val="en-US"/>
        </w:rPr>
        <w:t>: 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 FontStyle="Italic" Text="</w:t>
      </w:r>
      <w:r w:rsidRPr="00B70492">
        <w:rPr>
          <w:rFonts w:ascii="Courier New" w:hAnsi="Courier New" w:cs="Courier New"/>
          <w:sz w:val="24"/>
          <w:szCs w:val="24"/>
        </w:rPr>
        <w:t>Евгени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ёгин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TextDecorations="Underlin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LineBreak/&gt;&lt;Ru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&lt;TextBlock x:Name="UsingInfo" Margin="155,126,10,125" Text="Использование и распространнение без упоминания автора запрещаются.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ntSize&gt;20&lt;/TextBlock.FontSiz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Foreground&gt;#FF373737&lt;/TextBlock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TextBlock x:Name="Description" Margin="17.5,212,10,23" Foreground="Black" FontSize="16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 xml:space="preserve">&lt;Run Text="Эта программа предназначена для полномасштабного тестирования учеников, студентов, тестирования на </w:t>
      </w:r>
      <w:r w:rsidRPr="00B70492">
        <w:rPr>
          <w:rFonts w:ascii="Courier New" w:hAnsi="Courier New" w:cs="Courier New"/>
          <w:sz w:val="24"/>
          <w:szCs w:val="24"/>
        </w:rPr>
        <w:lastRenderedPageBreak/>
        <w:t>прфессиональную пригодность и любых других целей, связанных с контролем знаний, а также для самообучения.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&lt;LineBreak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Ru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0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3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TextBlock.TextWrapping&gt;Wrap&lt;/TextBlock.TextWrapp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Button x:Name="OK" Content="</w:t>
      </w:r>
      <w:r w:rsidRPr="00B70492">
        <w:rPr>
          <w:rFonts w:ascii="Courier New" w:hAnsi="Courier New" w:cs="Courier New"/>
          <w:sz w:val="24"/>
          <w:szCs w:val="24"/>
        </w:rPr>
        <w:t>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 Click="OK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&lt;DropShadowEffect Color="R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/Button.Effec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Margin&gt;389,285,30,1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Foreground&gt;White&lt;/Button.Fore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BorderBrush&gt;White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Background&gt;#3300FAFF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Button.ClickMode&gt;Press&lt;/Button.ClickMod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Row&gt;1&lt;/Grid.Row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&gt;1&lt;/Grid.Colum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&lt;Grid.ColumnSpan&gt;2&lt;/Grid.ColumnSpa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&lt;/Button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&lt;/Grid&gt;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mm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r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Microsoft.Win3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Main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Main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нструктор главной формы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MainWindow(List&lt;string&gt;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Инициализация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tils.System.mainWindow = thi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stProMain_StateChanged(this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ainGrid.Background = Settings.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 if (!String.IsNullOrWhiteSpace(Settings.Background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MainGrid.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{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Установ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NameChange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ff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Change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n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n +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ff +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Подписка на событ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 xml:space="preserve">using (var raven = new RavenDB())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sList?.S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each (var e in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ests.Add(e, raven.SubjectTests(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istBox l = new ListBo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Tag = 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temsSource = tests[e].Select(x =&gt; x.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.MouseRigh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s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new TestInfoWindow(tests[e].ElementAt(lb.SelectedIndex)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.MouseDoubleClick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tartTesting_Click(s, 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var tb = new TabI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Header = 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Content = 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b.MouseLef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currentListBox = (s as TabItem).Content as ListBo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bMain.Items.Add(t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Словар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Dictionary&lt;string, List&lt;TestInfo&gt;&gt; tests = new Dictionary&lt;string, List&lt;TestInfo&gt;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Текущий</w:t>
      </w:r>
      <w:r w:rsidRPr="00B70492">
        <w:rPr>
          <w:rFonts w:ascii="Courier New" w:hAnsi="Courier New" w:cs="Courier New"/>
          <w:sz w:val="24"/>
          <w:lang w:val="en-US"/>
        </w:rPr>
        <w:t xml:space="preserve"> ListBox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ListBox currentListBox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EscapeActive_MouseLeftButtonUp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Закрытие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вый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Exi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Закрытие главного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крытие окна Лог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Log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LogWindow.Count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 logWindow = new LogWind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Window.Count++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Начал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ова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tartTesting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currentListBox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lb.SelectedIndex == -1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in.Test.Clea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sts[lb.Tag as string].ElementAt(lb.SelectedIndex).Loa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etadata.QuestionMeshing) Main.Test.Mix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hile (Main.Test.Questions[0] is OrderTe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.Test.Mix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andom random = new Rando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etadata.AnswersMesh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foreach (var er in Main.Test.Question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er is OrderTest ot) ot.Mix(rando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lse if (er is BigTest bt) bt.Mix(rando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 RegistrateTesterWindow(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От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ew SettingsWindow(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Обработчи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быт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мен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Grid.Background = Settings.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изменения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ettings_BackgroundName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!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inGrid.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отключ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rivate void Settings_Backgroun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inGrid.Background = new SolidColorBrush(new GradientCorner("ffffff").GetColor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крытие окна о программ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Abou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AboutWindow.Count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 AboutWindow(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MainForm_Clos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tils.System.ClearAppData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NameChange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ff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Change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Gradient.GradientOn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n -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.BackgroundOff -= Settings_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MW - Отписка от событий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Придание окну нормальных размеров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ompact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Разворач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с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экр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Restor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Maxim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Сворач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Min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indowState = WindowState.Minim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MW - </w:t>
      </w:r>
      <w:r w:rsidRPr="00B70492">
        <w:rPr>
          <w:rFonts w:ascii="Courier New" w:hAnsi="Courier New" w:cs="Courier New"/>
          <w:sz w:val="24"/>
        </w:rPr>
        <w:t>Минимизац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Изменение неклиентской части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TestProMain_StateChang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WindowState == WindowState.Maximiz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ottomRow.Height = new GridLength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ystemParameters.VirtualScreenHeight - SystemParameters.WorkArea.Height + 7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ogger.Log("TP.T.MW - </w:t>
      </w:r>
      <w:r w:rsidRPr="00B70492">
        <w:rPr>
          <w:rFonts w:ascii="Courier New" w:hAnsi="Courier New" w:cs="Courier New"/>
          <w:sz w:val="24"/>
        </w:rPr>
        <w:t>Максимизац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ottomRow.Height = new GridLength(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Logger.Log("TP.T.MW - Нормализац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Добавл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AddTes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OpenFileDialog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</w:rPr>
        <w:t>Тесты</w:t>
      </w:r>
      <w:r w:rsidRPr="00B70492">
        <w:rPr>
          <w:rFonts w:ascii="Courier New" w:hAnsi="Courier New" w:cs="Courier New"/>
          <w:sz w:val="24"/>
          <w:lang w:val="en-US"/>
        </w:rPr>
        <w:t xml:space="preserve"> (*.tst, *.tse, *.tsz)|*.tst;*.tse;*.tsz|</w:t>
      </w:r>
      <w:r w:rsidRPr="00B70492">
        <w:rPr>
          <w:rFonts w:ascii="Courier New" w:hAnsi="Courier New" w:cs="Courier New"/>
          <w:sz w:val="24"/>
        </w:rPr>
        <w:t>Вс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ы</w:t>
      </w:r>
      <w:r w:rsidRPr="00B70492">
        <w:rPr>
          <w:rFonts w:ascii="Courier New" w:hAnsi="Courier New" w:cs="Courier New"/>
          <w:sz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MW - Открытие окна добавления фо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hread thread = new Thread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List&lt;string&gt; testsList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using (var raven = new RavenDB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raven.AddTest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hread.Sleep(1000); // </w:t>
      </w:r>
      <w:r w:rsidRPr="00B70492">
        <w:rPr>
          <w:rFonts w:ascii="Courier New" w:hAnsi="Courier New" w:cs="Courier New"/>
          <w:sz w:val="24"/>
        </w:rPr>
        <w:t>Задержка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чтоб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спел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править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var buf = raven.GetSubject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Dispatcher.Invoke(() =&gt; testsList = bu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testsList?.S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or (int i = 1; i &lt; tbMain.Items.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 tbMain.Items.RemoveAt(i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foreach (var ee in tests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if (!tests.Any(x =&gt; x.Key == e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ests.Add(ee, raven.SubjectTests(e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istBox l = new ListBo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Tag = e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ItemsSource = tests[ee].Select(x =&gt; x.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.MouseRigh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if (s is ListBox l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    new TestInfoWindow(tests[ee].ElementAt(lb.SelectedIndex)).ShowDialo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l.MouseDoubleClick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StartTesting_Click(s, 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var tb = new TabI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Header = e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Content = 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b.MouseLeftButtonUp += (s, er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    currentListBox = (s as TabItem).Content as ListBo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tbMain.Items.Add(t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InvalidateVisual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//Dispatcher.Invoke(() =&gt; tbMain.Items.Add(tb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Dispatcher.Invoke(() =&gt; Logger.Log("TP.T.MW - </w:t>
      </w:r>
      <w:r w:rsidRPr="00B70492">
        <w:rPr>
          <w:rFonts w:ascii="Courier New" w:hAnsi="Courier New" w:cs="Courier New"/>
          <w:sz w:val="24"/>
        </w:rPr>
        <w:t>Заверш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т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бавл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Name = "TestPro.Load"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sBackground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ogger.Log("TP.T.MW - </w:t>
      </w:r>
      <w:r w:rsidRPr="00B70492">
        <w:rPr>
          <w:rFonts w:ascii="Courier New" w:hAnsi="Courier New" w:cs="Courier New"/>
          <w:sz w:val="24"/>
        </w:rPr>
        <w:t>Запус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то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бавле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Выберит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руг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</w:t>
      </w:r>
      <w:r w:rsidRPr="00B70492">
        <w:rPr>
          <w:rFonts w:ascii="Courier New" w:hAnsi="Courier New" w:cs="Courier New"/>
          <w:sz w:val="24"/>
          <w:lang w:val="en-US"/>
        </w:rPr>
        <w:t>", 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ки</w:t>
      </w:r>
      <w:r w:rsidRPr="00B70492">
        <w:rPr>
          <w:rFonts w:ascii="Courier New" w:hAnsi="Courier New" w:cs="Courier New"/>
          <w:sz w:val="24"/>
          <w:lang w:val="en-US"/>
        </w:rPr>
        <w:t>", MessageBoxButton.OK, MessageBoxImage.Erro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Logger.Log("TP.T.MW - 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AddTest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Main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Main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TestPro" Height="300" Width="500" MinHeight="300" MinWidth="500" AllowsTransparency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indowStartupLocation="CenterScreen" WindowStyle="None" x:Name="TestProMain" WindowState="Maximize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eChanged="TestProMain_StateChanged" Background="Transparent" Closed="MainForm_Clos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aseImage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Compact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Compact/Compact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Compact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Normal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Visibility" Value="Hidden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Compact/Compact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Restore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Restore/Restore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Restore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Maximiz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Visibility" Value="Hidden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Restore/Restore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Min" BasedOn="{StaticResource ResourceKey=BaseImage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Min/Min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Control.MouseLeftButtonUp" Handler="Min_MouseLeftButtonUp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Control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../Images/General/Min/MinHover.pn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EAEAEA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BF70707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TabItem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Background" Value="#7FDDDDD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ListBox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Background" Value="#7FDDDDD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Definiti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owDefinition.Height" Value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lumnDefinition.Width" Value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estProMain,Path=WindowState}" Value="Maximiz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RowDefinition.Height" Value="6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lumnDefinition.Width" Value="7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x:Name="BottomRow" Height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 x:Name="MainGrid" Grid.Row="1" Grid.Column="1" Background="Whit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RowDefinition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 Background="Orang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ColumnDefinition Width="3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Source="../Images/TestProLogo.ico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extBlock Text="{Binding ElementName=TestProMain,Path=Title}" Grid.Column="1" TextWrapping="Wrap" Foreground="Black" FontWeight="Bold" FontStyle="Italic" TextDecorations="Underline" Padding="5,2,0,1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Min" Style="{StaticResource Min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Compact" Style="{StaticResource Compact}" Grid.Column="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Restore" Style="{StaticResource Restore}" Grid.Column="3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Image x:Name="Escape" Style="{StaticResource Escape}" Grid.Column="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Grid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owDefinition Height="8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owDefinition Height="*" MaxHeight="4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abControl x:Name="tbMain" Background="#7FEAEAEA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abItem Header="</w:t>
      </w:r>
      <w:r w:rsidRPr="00B70492">
        <w:rPr>
          <w:rFonts w:ascii="Courier New" w:hAnsi="Courier New" w:cs="Courier New"/>
          <w:sz w:val="24"/>
        </w:rPr>
        <w:t>Главная</w:t>
      </w:r>
      <w:r w:rsidRPr="00B70492">
        <w:rPr>
          <w:rFonts w:ascii="Courier New" w:hAnsi="Courier New" w:cs="Courier New"/>
          <w:sz w:val="24"/>
          <w:lang w:val="en-US"/>
        </w:rPr>
        <w:t>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3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10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 Height="6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RowDefinition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lock FontSize="20" TextAlignment="Center"&gt;&lt;Run Text="</w:t>
      </w:r>
      <w:r w:rsidRPr="00B70492">
        <w:rPr>
          <w:rFonts w:ascii="Courier New" w:hAnsi="Courier New" w:cs="Courier New"/>
          <w:sz w:val="24"/>
        </w:rPr>
        <w:t>Добр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жал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"/&gt;&lt;Run FontFamily="Ravie" Text="TestPro"/&gt;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lock TextWrapping="Wrap" Margin="15,10" Grid.Row="1" Text="TestPro </w:t>
      </w:r>
      <w:r w:rsidRPr="00B70492">
        <w:rPr>
          <w:rFonts w:ascii="Courier New" w:hAnsi="Courier New" w:cs="Courier New"/>
          <w:sz w:val="24"/>
        </w:rPr>
        <w:t>эт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екрасн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аши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наний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 xml:space="preserve">С ней вы получаете прекрасную возможность </w:t>
      </w:r>
      <w:r w:rsidRPr="00B70492">
        <w:rPr>
          <w:rFonts w:ascii="Courier New" w:hAnsi="Courier New" w:cs="Courier New"/>
          <w:sz w:val="24"/>
        </w:rPr>
        <w:lastRenderedPageBreak/>
        <w:t xml:space="preserve">быстро и удобно определить уровень ваших знаний в любой из сфер человеческой деятельности. </w:t>
      </w:r>
      <w:r w:rsidRPr="00B70492">
        <w:rPr>
          <w:rFonts w:ascii="Courier New" w:hAnsi="Courier New" w:cs="Courier New"/>
          <w:sz w:val="24"/>
          <w:lang w:val="en-US"/>
        </w:rPr>
        <w:t>" FontSize="1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Grid Grid.Row="2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ColumnDefinition Width="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TextBlock TextWrapping="Wrap" Margin="15,10,0,10" Text="</w:t>
      </w:r>
      <w:r w:rsidRPr="00B70492">
        <w:rPr>
          <w:rFonts w:ascii="Courier New" w:hAnsi="Courier New" w:cs="Courier New"/>
          <w:sz w:val="24"/>
        </w:rPr>
        <w:t>В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ожет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груз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следующе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л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многократн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хождения</w:t>
      </w:r>
      <w:r w:rsidRPr="00B70492">
        <w:rPr>
          <w:rFonts w:ascii="Courier New" w:hAnsi="Courier New" w:cs="Courier New"/>
          <w:sz w:val="24"/>
          <w:lang w:val="en-US"/>
        </w:rPr>
        <w:t>." FontSize="1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Button x:Name="bAddTest" Style="{StaticResource ResourceKey=ButtonStyle}" MaxHeight="30" Grid.Column="1" Content="</w:t>
      </w:r>
      <w:r w:rsidRPr="00B70492">
        <w:rPr>
          <w:rFonts w:ascii="Courier New" w:hAnsi="Courier New" w:cs="Courier New"/>
          <w:sz w:val="24"/>
        </w:rPr>
        <w:t>Обзор</w:t>
      </w:r>
      <w:r w:rsidRPr="00B70492">
        <w:rPr>
          <w:rFonts w:ascii="Courier New" w:hAnsi="Courier New" w:cs="Courier New"/>
          <w:sz w:val="24"/>
          <w:lang w:val="en-US"/>
        </w:rPr>
        <w:t>" HorizontalAlignment="Right" Margin="0,0,-0.4,0" Width="50" Click="AddTes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</w:t>
      </w:r>
      <w:r w:rsidRPr="00B70492">
        <w:rPr>
          <w:rFonts w:ascii="Courier New" w:hAnsi="Courier New" w:cs="Courier New"/>
          <w:sz w:val="24"/>
        </w:rPr>
        <w:t>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        &lt;TextBlock Margin="15,10,15,0" FontSize="14" Grid.Row="3" Text="Или же пройти один из уже загруженных тестов. Желаем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дачи</w:t>
      </w:r>
      <w:r w:rsidRPr="00B70492">
        <w:rPr>
          <w:rFonts w:ascii="Courier New" w:hAnsi="Courier New" w:cs="Courier New"/>
          <w:sz w:val="24"/>
          <w:lang w:val="en-US"/>
        </w:rPr>
        <w:t>!!!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abContro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Grid.Row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1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StartTesting" Content="</w:t>
      </w:r>
      <w:r w:rsidRPr="00B70492">
        <w:rPr>
          <w:rFonts w:ascii="Courier New" w:hAnsi="Courier New" w:cs="Courier New"/>
          <w:sz w:val="24"/>
        </w:rPr>
        <w:t>Выполн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" Style="{StaticResource ResourceKey=ButtonStyle}" Click="StartTesting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Settings" Content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Grid.Column="1" Style="{StaticResource ResourceKey=ButtonStyle}" Click="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About" Content="</w:t>
      </w:r>
      <w:r w:rsidRPr="00B70492">
        <w:rPr>
          <w:rFonts w:ascii="Courier New" w:hAnsi="Courier New" w:cs="Courier New"/>
          <w:sz w:val="24"/>
        </w:rPr>
        <w:t>Об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авторе</w:t>
      </w:r>
      <w:r w:rsidRPr="00B70492">
        <w:rPr>
          <w:rFonts w:ascii="Courier New" w:hAnsi="Courier New" w:cs="Courier New"/>
          <w:sz w:val="24"/>
          <w:lang w:val="en-US"/>
        </w:rPr>
        <w:t>" Grid.Column="3" Style="{StaticResource ResourceKey=ButtonStyle}" Click="Abou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Exit" Content="</w:t>
      </w:r>
      <w:r w:rsidRPr="00B70492">
        <w:rPr>
          <w:rFonts w:ascii="Courier New" w:hAnsi="Courier New" w:cs="Courier New"/>
          <w:sz w:val="24"/>
        </w:rPr>
        <w:t>Выйти</w:t>
      </w:r>
      <w:r w:rsidRPr="00B70492">
        <w:rPr>
          <w:rFonts w:ascii="Courier New" w:hAnsi="Courier New" w:cs="Courier New"/>
          <w:sz w:val="24"/>
          <w:lang w:val="en-US"/>
        </w:rPr>
        <w:t>" Grid.Column="4" Style="{StaticResource ResourceKey=ButtonStyle}" Click="Exit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Log" Content="</w:t>
      </w:r>
      <w:r w:rsidRPr="00B70492">
        <w:rPr>
          <w:rFonts w:ascii="Courier New" w:hAnsi="Courier New" w:cs="Courier New"/>
          <w:sz w:val="24"/>
        </w:rPr>
        <w:t>Лог</w:t>
      </w:r>
      <w:r w:rsidRPr="00B70492">
        <w:rPr>
          <w:rFonts w:ascii="Courier New" w:hAnsi="Courier New" w:cs="Courier New"/>
          <w:sz w:val="24"/>
          <w:lang w:val="en-US"/>
        </w:rPr>
        <w:t>" Grid.Column="2" Foreground="#00000000" BorderBrush="#00707070" Background="#00DDDDDD" Click="Log_Click" Focusable="False" Opacity="0" OpacityMask="#00000000"/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Settings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Microsoft.Win3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  <w:szCs w:val="24"/>
        </w:rPr>
        <w:t>Логи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взаимодейств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дл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Settings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partial class Settings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Конструктор окна Настрой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public Settings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Инициализация окна настроек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Settings.Gradient.GetGradient(19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 if (String.IsNullOrWhiteSpace(Settings.Background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Установ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tring.IsNullOrWhiteSpace(Pictur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File.Exists(Pictur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BitmapImage bitmapImage = new BitmapImage(new Uri(PictureName, UriKind.Relativ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ggPicture.Background = new ImageBrush(new BitmapImage(new Uri(Picture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(ggPicture.Background as ImageBrush).Stretch = Stretch.Unifor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зображ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Setting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BackgroundNameChange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ff +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Change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n +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Подписка на событ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 Local Variabl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string PictureName = Settings.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bool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Gradient newGradient = new 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Main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region 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Сохра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aveChange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askMg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Manag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Manag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askPanel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Pane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askPanel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therApps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OtherApp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OtherApp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var buf = (Convert.ToInt32(CMark.Text) / 100f, Convert.ToInt32(BMark.Text) / 100f, Convert.ToInt32(AMark.Text) / 100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uf.Item1 &lt; buf.Item2 &amp;&amp; buf.Item2 &lt; buf.Item3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Mark = buf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Указан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еверны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коэффициент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  <w:szCs w:val="24"/>
        </w:rPr>
        <w:t>Коэффициент для оценки \"5\" должен быть больше, чем для оценки \"4\", коэффициент которой, в свою очередь, должен быть больше, чем для оценки \"3\"", "Неверные данны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Logger.Log("TP.T.SW - Введены неверные коээфициенты оцениван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QuestionsMeshing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Question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QuestionMeshin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AnswersMeshing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Answers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AnswersMeshing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Draft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Draf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Draf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Calc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Cal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Calc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Inc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In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Inc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Hint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Hin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Hin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NonLinea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Back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Back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ackground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Backgroun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Gradien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 = new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_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Gradient.Activ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Picture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Settings.BackgroundName = Picture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Backgroun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ckground = new SolidColorBrush(new GradientCorner("ffffff").GetColor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topwatch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Stopwatch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Stopwatch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imer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im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TimerValue = Convert.ToInt32(TestSeconds.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UseWeb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AutomationWebSettingsOn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Defaul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ettings.UseWebDefaul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erverAdress = tbServerName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erverPort = tbServerPort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Сохранение настроек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LoadSetting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askManager) TaskMgrOn.IsChecked = true; else TaskMg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askPanel) TaskPanelOn.IsChecked = true; else TaskPanel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OtherApps) OtherAppsOn.IsChecked = true; else OtherApps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Mark.Text = (Settings.Mark.B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Mark.Text = (Settings.Mark.C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Mark.Text = (Settings.Mark.D * 100)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QuestionMeshing) QuestionsMeshingOn.IsChecked = true; else QuestionsMeshing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AnswersMeshing) AnswersMeshingOn.IsChecked = true; else AnswersMeshing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Draft) DraftOn.IsChecked = true; else Draft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Calc) CalcOn.IsChecked = true; else Calc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Inc) IncOn.IsChecked = true; else Inc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f (Settings.Hint) HintOn.IsChecked = true; else Hint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Back) NonLinearOn.IsChecked = true; else NonLinea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 BackgroundOn.IsChecked = true; else Background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Gradient.Active) Gradient.IsChecked = true; else Picture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Gradient.Active) gPicture.Visibility = Visibility.Hidden; else gGradient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Stopwatch) StopwatchOn.IsChecked = true; else Stopwatch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imer) TimerOn.IsChecked = true; else Timer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wGradient = Settings.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w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yleButton_Click(new object()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We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eWebOn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eWeb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WebDefaul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utomationWebSettingsOn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utomationWebSettingsOff.IsCheck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stSeconds.Text = Settings.TimerValue.ToStr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bServerName.Text = Settings.ServerA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bServerPort.Text = Settings.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груз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Обработчик события изменения градиента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rivate void Settings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Settings.Gradient.GetGradient(19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Обработчик события изменения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ttings_BackgroundName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UseBackgroun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!Settings.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Background = new ImageBrush(new BitmapImage(new Uri(Settings.Background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Standard interface 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region StandardInterfaceFunction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 по нажатию на кнопку отме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Cancel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Отмена изменения настроек и закрытие ок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Escap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Закрыт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к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Intarfac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#region Interfac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Проверка на наличие текущих изменени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RadioButt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gger.Log("TP.T.SW - Изменение активности кнопки применить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if (!((Settings.TaskManager &amp;&amp; TaskMgrOn.IsChecked == true) || (!Settings.TaskManager &amp;&amp; TaskMg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TaskPanel &amp;&amp; TaskPanelOn.IsChecked == true) || (!Settings.TaskPanel &amp;&amp; TaskPanel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OtherApps &amp;&amp; OtherAppsOn.IsChecked == true) || (!Settings.OtherApps &amp;&amp; OtherApps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var buf = (Convert.ToInt32(CMark.Text) / 100f, Convert.ToInt32(BMark.Text) / 100f, Convert.ToInt32(AMark.Text) / 100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buf.Item1 != Settings.Mark.D || buf.Item2 != Settings.Mark.C || buf.Item3 != Settings.Mark.B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f (!((Settings.QuestionMeshing &amp;&amp; QuestionsMeshingOn.IsChecked == true) || (!Settings.QuestionMeshing &amp;&amp; QuestionsMeshing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AnswersMeshing &amp;&amp; AnswersMeshingOn.IsChecked == true) || (!Settings.AnswersMeshing &amp;&amp; AnswersMeshing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Draft &amp;&amp; DraftOn.IsChecked == true) || (!Settings.Draft &amp;&amp; Draft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Calc &amp;&amp; CalcOn.IsChecked == true) || (!Settings.Calc &amp;&amp; Calc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Inc &amp;&amp; IncOn.IsChecked == true) || (!Settings.Inc &amp;&amp; Inc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Hint &amp;&amp; HintOn.IsChecked == true) || (!Settings.Hint &amp;&amp; Hint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Back &amp;&amp; NonLinearOn.IsChecked == true) || (!Settings.Back &amp;&amp; NonLinea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Background &amp;&amp; BackgroundOn.IsChecked == true) || (!Settings.UseBackground &amp;&amp; Background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Gradient.Active &amp;&amp; Gradient.IsChecked == true) || (!Settings.Gradient.Active &amp;&amp; Picture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WebDefault &amp;&amp; AutomationWebSettingsOn.IsChecked == true) || (!Settings.UseWebDefault &amp;&amp; AutomationWebSettings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UseWeb &amp;&amp; UseWebOn.IsChecked == true) || (!Settings.UseWeb &amp;&amp; UseWeb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bServerName.Text != Settings.ServerAdre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tbServerPort.Text != Settings.ServerPor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Stopwatch &amp;&amp; StopwatchOn.IsChecked == true) || (!Settings.Stopwatch &amp;&amp; Stopwatch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((Settings.Timer &amp;&amp; TimerOn.IsChecked == true) || (!Settings.Timer &amp;&amp; TimerOff.IsChecked == true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ettings.TimerValue != Convert.ToInt32(TestSeconds.Tex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на кнопку применить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Apply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av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на кнопку О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OK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aveChang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Sav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Сохра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закрыт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к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Выбор изображения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Picture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FileDialog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  <w:szCs w:val="24"/>
        </w:rPr>
        <w:t>Картинки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jpg;*.jpeg;*.gif;*.png;*.bmp)|*.JPG;*.JPEG;*.GIF;*.PNG;*.BMP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PNG(*.png)|*.PNG" + "|JPEG(*.jpg;*.jpeg)|*.JPG;*.JPEG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GIF(*.gif)|*.GIF" + "|</w:t>
      </w:r>
      <w:r w:rsidRPr="00B70492">
        <w:rPr>
          <w:rFonts w:ascii="Courier New" w:hAnsi="Courier New" w:cs="Courier New"/>
          <w:sz w:val="24"/>
          <w:szCs w:val="24"/>
        </w:rPr>
        <w:t>Точеч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исуно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bmp)|*.BMP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OpenDialog.Filter += "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actualPath = System.IO.Path.GetDirectoryName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string standardPath = System.IO.Path.GetFullPath("Backgrounds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Name = @"Backgrounds\" + System.IO.Path.GetFileName(OpenDialog.File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if (actualPath != standard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FileStream originalFileStream = new FileStream(OpenDialog.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FileStream newFileStream = new FileStream(PictureName, FileMode.Crea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originalFileStream.CopyTo(newFileStream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itmapImage bitmapImage = new BitmapImage(new Uri(PictureName, UriKind.Relativ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Picture.Background = new ImageBrush(new BitmapImage(new Uri(PictureName, UriKind.Relative)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(ggPicture.Background as ImageBrush).Stretch = Stretch.Unifor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PictureName != Settings.Background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настроек пользовательского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Background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Background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adien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adien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Pictur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текущего варианта фо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GradientPicture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Gradient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Visibility = Visibility.Visibl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Picture.Visibility = Visibility.Visibl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Gradient.Visibility = Visibility.Hidd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грузка данных о текущем градиент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tyleButt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LeftTop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LeftTop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LeftTop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LeftTop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RightTop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RightTop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RightTop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RightTop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RightBottom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RightBottom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RightBottom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RightBottom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d.Value = newGradient.LeftBottom.R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reen.Value = newGradient.LeftBottom.Gre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lue.Value = newGradient.LeftBottom.B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Alpha.Value = 3 * newGradient.LeftBottom.Alph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текущего градиен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Color_Change(object sender, RoutedPropertyChangedEventArgs&lt;double&gt;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loaded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radient tempGradient = newGradient.Clon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Top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T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Top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R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RightBottom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LB.IsChecked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Red = (byte)Red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Green = (byte)Green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Blue = (byte)Blue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newGradient.LeftBottom.Alpha = (byte)Alpha.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LeftTop.Alpha = Convert.ToByte(3 * newGradient.LeftTop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RightTop.Alpha = Convert.ToByte(3 * newGradient.RightTop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RightBottom.Alpha = Convert.ToByte(3 * newGradient.RightBottom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empGradient.LeftBottom.Alpha = Convert.ToByte(3 * newGradient.LeftBottom.Alpha / 4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ckground = tempGradient.GetGradi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Settings.Gradient.IsIdentiacal(newGradien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зменени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о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Проверка соединения с сервером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estConnection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Network.Network network = new Network.Network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network.TestConnection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ом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выполнен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спешно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OK, MessageBoxImage.Information, MessageBoxResult.OK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 if (CustomMessageBox.Show("</w:t>
      </w:r>
      <w:r w:rsidRPr="00B70492">
        <w:rPr>
          <w:rFonts w:ascii="Courier New" w:hAnsi="Courier New" w:cs="Courier New"/>
          <w:sz w:val="24"/>
          <w:szCs w:val="24"/>
        </w:rPr>
        <w:t>Н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далос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установи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вяз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ервером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Question, MessageBoxResult.No) == MessageBoxResult.N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ustomMessageBox.Show("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"</w:t>
      </w:r>
      <w:r w:rsidRPr="00B70492">
        <w:rPr>
          <w:rFonts w:ascii="Courier New" w:hAnsi="Courier New" w:cs="Courier New"/>
          <w:sz w:val="24"/>
          <w:szCs w:val="24"/>
        </w:rPr>
        <w:t>Провер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соединения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OK, MessageBoxImage.Erro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estConnecti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Тест соединения с сервером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статуса использования се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WebSettings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AutomationWebSettings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gWeb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Изменение режима использования се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UseWeb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(sender as RadioButton).Name == "UseWebOn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Name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bServerPort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bTestConnection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sender, 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/// Изменение порта, используемого для сетевых возможносте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rverPort_PreviewTextInput(object sender, TextCompositi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ring value = (sender as TextBox)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nt i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nt.TryParse(e.Text, out 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 = Convert.ToInt32(value + i.ToString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!Char.IsDigit(e.Text, 0) || value.Length &gt;= 5 || i &gt; 65535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  <w:szCs w:val="24"/>
        </w:rPr>
        <w:t>e.Handl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адреса сервер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rver_TextChanged(object sender, TextChang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e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Им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OpenDialog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ryImport(OpenFileDialog OpenDialog 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 =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OpenDialog = new Open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CheckFileExists = tru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Filter = "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(*.fts)|*.fts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Open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Settings.Check(OpenDialog.FileNam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sourc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FileStream fs = new FileStream(OpenDialog.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using (StreamReader sr = new StreamReader(fs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source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Settings.Fill(sourc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LoadSetting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bApply.IsEnabl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if (MessageBoxResult.Yes == CustomMessageBox.Show("</w:t>
      </w:r>
      <w:r w:rsidRPr="00B70492">
        <w:rPr>
          <w:rFonts w:ascii="Courier New" w:hAnsi="Courier New" w:cs="Courier New"/>
          <w:sz w:val="24"/>
          <w:szCs w:val="24"/>
        </w:rPr>
        <w:t>Выбран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екоррект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?", "</w:t>
      </w:r>
      <w:r w:rsidRPr="00B70492">
        <w:rPr>
          <w:rFonts w:ascii="Courier New" w:hAnsi="Courier New" w:cs="Courier New"/>
          <w:sz w:val="24"/>
          <w:szCs w:val="24"/>
        </w:rPr>
        <w:t>Некорректный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Warn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TryImport(OpenDialo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Им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if (MessageBoxResult.Yes == CustomMessageBox.Show("</w:t>
      </w:r>
      <w:r w:rsidRPr="00B70492">
        <w:rPr>
          <w:rFonts w:ascii="Courier New" w:hAnsi="Courier New" w:cs="Courier New"/>
          <w:sz w:val="24"/>
          <w:szCs w:val="24"/>
        </w:rPr>
        <w:t>Произошл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  <w:szCs w:val="24"/>
        </w:rPr>
        <w:t>попробовать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ещё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раз</w:t>
      </w:r>
      <w:r w:rsidRPr="00B70492">
        <w:rPr>
          <w:rFonts w:ascii="Courier New" w:hAnsi="Courier New" w:cs="Courier New"/>
          <w:sz w:val="24"/>
          <w:szCs w:val="24"/>
          <w:lang w:val="en-US"/>
        </w:rPr>
        <w:t>?", "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>", MessageBoxButton.YesNo, MessageBoxImage.Warning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TryImport(OpenDialo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Ошибк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импорта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Нажатие импорта 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bImpor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ryImpo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  <w:szCs w:val="24"/>
        </w:rPr>
        <w:t>Экспорт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Export_Click(object sender, Rout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SaveFileDialog SaveDialog = new SaveFileDialo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CheckFileExists = false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Filter = "</w:t>
      </w:r>
      <w:r w:rsidRPr="00B70492">
        <w:rPr>
          <w:rFonts w:ascii="Courier New" w:hAnsi="Courier New" w:cs="Courier New"/>
          <w:sz w:val="24"/>
          <w:szCs w:val="24"/>
        </w:rPr>
        <w:t>Файл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fts)|*.fts|</w:t>
      </w:r>
      <w:r w:rsidRPr="00B70492">
        <w:rPr>
          <w:rFonts w:ascii="Courier New" w:hAnsi="Courier New" w:cs="Courier New"/>
          <w:sz w:val="24"/>
          <w:szCs w:val="24"/>
        </w:rPr>
        <w:t>Все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файлы</w:t>
      </w: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(*.*)|*.*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if (SaveDialog.ShowDialog() == tr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using (FileStream SettingsStream = new FileStream(Settings.SettingsPath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using (FileStream ExportFileStream = new FileStream(SaveDialog.FileName, FileMode.Create)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        SettingsStream.CopyTo(ExportFileStream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Logger.Log("TP.T.SW - </w:t>
      </w:r>
      <w:r w:rsidRPr="00B70492">
        <w:rPr>
          <w:rFonts w:ascii="Courier New" w:hAnsi="Courier New" w:cs="Courier New"/>
          <w:sz w:val="24"/>
          <w:szCs w:val="24"/>
        </w:rPr>
        <w:t>Экспорт</w:t>
      </w: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  <w:szCs w:val="24"/>
        </w:rPr>
        <w:t>настроек</w:t>
      </w:r>
      <w:r w:rsidRPr="001D1471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#endreg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Изменение времени на тестировани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TestSeconds_TextChanged(object sender, TextChanged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adioButton_Click(e, new RoutedEventArg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/// Закрытие окна, отписка от событ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void SettingsForm_Clos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BackgroundNameChange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ff -= Settings_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Change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tings.Gradient.GradientOn -= Settings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  <w:szCs w:val="24"/>
        </w:rPr>
        <w:t>Logger.Log("TP.T.SW - Отписка от событий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</w:rPr>
        <w:t xml:space="preserve">        </w:t>
      </w: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lastRenderedPageBreak/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SettingsWindow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Name="SettingsForm" x:Class="TestPro.Test.Settings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Height="300" Width="500" AllowsTransparency="True" WindowStyle="None" ResizeMode="NoResiz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Closed="SettingsForm_Clos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bItemGri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3FE5E5E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10,0,1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bItem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3FE5E5E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DDDDDD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3F70707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Left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VerticalAlignment" Value="To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7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skMg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Запрет открытия диспетчера задач во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askPanel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Скрытие панели задач на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OtherApps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Запрет открытия других программ во время прохождения теста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QuestionsMeshing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лучай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AnswersMeshing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лучай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рядо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Draf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позволя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л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метки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Calc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алькулятора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Inc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позволя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исовать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Hin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сплываю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о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дсказками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NonLinea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Свободная навигация по вопросам в тесте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Backgroun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Использо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астомног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RadioButton.Click" Handler="RadioButton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Gradien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Control.ToolTip" Value="</w:t>
      </w:r>
      <w:r w:rsidRPr="00B70492">
        <w:rPr>
          <w:rFonts w:ascii="Courier New" w:hAnsi="Courier New" w:cs="Courier New"/>
          <w:sz w:val="24"/>
        </w:rPr>
        <w:t>Выбр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Fals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Control.ToolTip" Value="</w:t>
      </w:r>
      <w:r w:rsidRPr="00B70492">
        <w:rPr>
          <w:rFonts w:ascii="Courier New" w:hAnsi="Courier New" w:cs="Courier New"/>
          <w:sz w:val="24"/>
        </w:rPr>
        <w:t>Доступ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TargetType="Slider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Slider.ValueChanged" Handler="Color_Chang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Maximum" Value="25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SmallChange" Value="2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LargeChange" Value="8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Height" Value="18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tyleButton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EventSetter Event="RadioButton.Click" Handler="StyleButton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RadioButton.ToolTip" Value="</w:t>
      </w:r>
      <w:r w:rsidRPr="00B70492">
        <w:rPr>
          <w:rFonts w:ascii="Courier New" w:hAnsi="Courier New" w:cs="Courier New"/>
          <w:sz w:val="24"/>
        </w:rPr>
        <w:t>Редактируем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&gt;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RadioButton.IsChecked" Value="Fals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RadioButton.ToolTip" Value="</w:t>
      </w:r>
      <w:r w:rsidRPr="00B70492">
        <w:rPr>
          <w:rFonts w:ascii="Courier New" w:hAnsi="Courier New" w:cs="Courier New"/>
          <w:sz w:val="24"/>
        </w:rPr>
        <w:t>Доступ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едакт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&gt;&lt;/Sett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AutomationWebSettings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Автоматический поиск сервера и настройка соединения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UseWeb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Получение тестов, отправка результатов по локальной сети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erverNam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Сетево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Например, http://www.yandex.ru, localhost, 192.168.1.1 и т.д.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Style x:Key="ServerPort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использующий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ом</w:t>
      </w:r>
      <w:r w:rsidRPr="00B70492">
        <w:rPr>
          <w:rFonts w:ascii="Courier New" w:hAnsi="Courier New" w:cs="Courier New"/>
          <w:sz w:val="24"/>
          <w:lang w:val="en-US"/>
        </w:rPr>
        <w:t xml:space="preserve">.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межут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</w:t>
      </w:r>
      <w:r w:rsidRPr="00B70492">
        <w:rPr>
          <w:rFonts w:ascii="Courier New" w:hAnsi="Courier New" w:cs="Courier New"/>
          <w:sz w:val="24"/>
          <w:lang w:val="en-US"/>
        </w:rPr>
        <w:t xml:space="preserve"> 1 </w:t>
      </w:r>
      <w:r w:rsidRPr="00B70492">
        <w:rPr>
          <w:rFonts w:ascii="Courier New" w:hAnsi="Courier New" w:cs="Courier New"/>
          <w:sz w:val="24"/>
        </w:rPr>
        <w:t>до</w:t>
      </w:r>
      <w:r w:rsidRPr="00B70492">
        <w:rPr>
          <w:rFonts w:ascii="Courier New" w:hAnsi="Courier New" w:cs="Courier New"/>
          <w:sz w:val="24"/>
          <w:lang w:val="en-US"/>
        </w:rPr>
        <w:t xml:space="preserve"> 65 5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extBloxStyl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lock.FontWeight" Value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VerticalAlignment" Value="Center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15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Righ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Stopwatch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adioButton.FontWeight" Value="Norma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Lef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&lt;Setter Property="Control.ToolTip" Value="Включение режима прохождения с фиксацией времени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imer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RadioButton.FontWeight" Value="Norma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TextBox.HorizontalContentAlignment" Value="Left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ToolTip" Value="</w:t>
      </w:r>
      <w:r w:rsidRPr="00B70492">
        <w:rPr>
          <w:rFonts w:ascii="Courier New" w:hAnsi="Courier New" w:cs="Courier New"/>
          <w:sz w:val="24"/>
        </w:rPr>
        <w:t>Включ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ежим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нтро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ремени</w:t>
      </w:r>
      <w:r w:rsidRPr="00B70492">
        <w:rPr>
          <w:rFonts w:ascii="Courier New" w:hAnsi="Courier New" w:cs="Courier New"/>
          <w:sz w:val="24"/>
          <w:lang w:val="en-US"/>
        </w:rPr>
        <w:t>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TimerField" BasedOn="{StaticResource ResourceKey=TextBloxStyle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IsEnabled" Value="Fals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TimerOn,Path=IsChecked}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etter Property="Control.IsEnabled" Valu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29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2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*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Заголовок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Rectangle x:Name="Rectangle" Margin="0,0,0,0" Fill="#7F7D7D7D" Grid.ColumnSpan="3" StrokeThickness="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TitleLogo" Margin="0,0,0,0" Source="../Images/TestProLogo.ico" Stretch="Fill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Escape" Style="{StaticResource Escape}" Grid.Column="2" WindowChrome.IsHitTestVisibleInChrom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Тело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abControl Height="245" Margin="5,5,5,0" Background="Transparent" Grid.Row="1" Grid.ColumnSpan="3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Основ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MgrOn" Style="{StaticResource TaskMgr}" GroupName="TaskMgr" Content="</w:t>
      </w:r>
      <w:r w:rsidRPr="00B70492">
        <w:rPr>
          <w:rFonts w:ascii="Courier New" w:hAnsi="Courier New" w:cs="Courier New"/>
          <w:sz w:val="24"/>
        </w:rPr>
        <w:t>Запрещё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MgrOff" Style="{StaticResource TaskMgr}" GroupName="TaskMgr" Content="</w:t>
      </w:r>
      <w:r w:rsidRPr="00B70492">
        <w:rPr>
          <w:rFonts w:ascii="Courier New" w:hAnsi="Courier New" w:cs="Courier New"/>
          <w:sz w:val="24"/>
        </w:rPr>
        <w:t>Разрешё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TaskMgr}" Content=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PanelOn" Style="{StaticResource TaskPanel}" GroupName="TaskPanel" Content="</w:t>
      </w:r>
      <w:r w:rsidRPr="00B70492">
        <w:rPr>
          <w:rFonts w:ascii="Courier New" w:hAnsi="Courier New" w:cs="Courier New"/>
          <w:sz w:val="24"/>
        </w:rPr>
        <w:t>Запрещ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56.555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TaskPanelOff" Style="{StaticResource TaskPanel}" GroupName="TaskPanel" Content="</w:t>
      </w:r>
      <w:r w:rsidRPr="00B70492">
        <w:rPr>
          <w:rFonts w:ascii="Courier New" w:hAnsi="Courier New" w:cs="Courier New"/>
          <w:sz w:val="24"/>
        </w:rPr>
        <w:t>Разреш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56.555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TaskPanel}" Content=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50.555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OtherAppsOn" Style="{StaticResource OtherApps}" GroupName="OtherApps" Content="</w:t>
      </w:r>
      <w:r w:rsidRPr="00B70492">
        <w:rPr>
          <w:rFonts w:ascii="Courier New" w:hAnsi="Courier New" w:cs="Courier New"/>
          <w:sz w:val="24"/>
        </w:rPr>
        <w:t>Запрещ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95.079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OtherAppsOff" Style="{StaticResource OtherApps}" GroupName="OtherApps" Content="</w:t>
      </w:r>
      <w:r w:rsidRPr="00B70492">
        <w:rPr>
          <w:rFonts w:ascii="Courier New" w:hAnsi="Courier New" w:cs="Courier New"/>
          <w:sz w:val="24"/>
        </w:rPr>
        <w:t>Разреш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95.079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OtherApps}" Content=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граммы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8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QuestionsMeshingOn" Style="{StaticResource QuestionsMeshing}" GroupName="QuestionsMeshing" </w:t>
      </w:r>
      <w:r w:rsidRPr="00B70492">
        <w:rPr>
          <w:rFonts w:ascii="Courier New" w:hAnsi="Courier New" w:cs="Courier New"/>
          <w:sz w:val="24"/>
          <w:lang w:val="en-US"/>
        </w:rPr>
        <w:lastRenderedPageBreak/>
        <w:t>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33.596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QuestionsMeshingOff" Style="{StaticResource QuestionsMeshing}" GroupName="QuestionsMeshing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33.596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QuestionsMeshing}" Content=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2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nswersMeshingOn" Style="{StaticResource AnswersMeshing}" GroupName="AnswersMeshing" 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72.1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nswersMeshingOff" Style="{StaticResource AnswersMeshing}" GroupName="AnswersMeshing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72.1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AnswersMeshing}" Content=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66.1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Дополнительн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Draft}" x:Name="DraftOn" GroupName="Draft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Draft}" x:Name="DraftOff" GroupName="Draft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Draft}" Content=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Calc}" x:Name="CalcOn" GroupName="Calc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56.555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Calc}" x:Name="CalcOff" GroupName="Calc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56.555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Calc}" Content=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 xml:space="preserve">" HorizontalAlignment="Left" </w:t>
      </w:r>
      <w:r w:rsidRPr="00B70492">
        <w:rPr>
          <w:rFonts w:ascii="Courier New" w:hAnsi="Courier New" w:cs="Courier New"/>
          <w:sz w:val="24"/>
          <w:lang w:val="en-US"/>
        </w:rPr>
        <w:lastRenderedPageBreak/>
        <w:t>Margin="32.408,50.555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Inc}" x:Name="IncOn" GroupName="Ink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95.079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Inc}" x:Name="IncOff" GroupName="Ink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95.079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Inc}" Content=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8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Hint}" x:Name="HintOn" GroupName="Hints" Content="</w:t>
      </w:r>
      <w:r w:rsidRPr="00B70492">
        <w:rPr>
          <w:rFonts w:ascii="Courier New" w:hAnsi="Courier New" w:cs="Courier New"/>
          <w:sz w:val="24"/>
        </w:rPr>
        <w:t>В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33.596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Hint}" x:Name="HintOff" GroupName="Hints" Content="</w:t>
      </w:r>
      <w:r w:rsidRPr="00B70492">
        <w:rPr>
          <w:rFonts w:ascii="Courier New" w:hAnsi="Courier New" w:cs="Courier New"/>
          <w:sz w:val="24"/>
        </w:rPr>
        <w:t>От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33.596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Hint}" Content=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2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NonLinear}" x:Name="NonLinearOn" GroupName="NonLinear" Content="</w:t>
      </w:r>
      <w:r w:rsidRPr="00B70492">
        <w:rPr>
          <w:rFonts w:ascii="Courier New" w:hAnsi="Courier New" w:cs="Courier New"/>
          <w:sz w:val="24"/>
        </w:rPr>
        <w:t>В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72.12,0,0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NonLinear}" x:Name="NonLinearOff" GroupName="NonLinear" Content="</w:t>
      </w:r>
      <w:r w:rsidRPr="00B70492">
        <w:rPr>
          <w:rFonts w:ascii="Courier New" w:hAnsi="Courier New" w:cs="Courier New"/>
          <w:sz w:val="24"/>
        </w:rPr>
        <w:t>Отключено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72.12,0,0" RenderTransformOrigin="0.04,0.759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NonLinear}" Content="</w:t>
      </w:r>
      <w:r w:rsidRPr="00B70492">
        <w:rPr>
          <w:rFonts w:ascii="Courier New" w:hAnsi="Courier New" w:cs="Courier New"/>
          <w:sz w:val="24"/>
        </w:rPr>
        <w:t>Свободно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66.1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Настрой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эффициентов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0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 Grid.Row="1" Style="{StaticResource ResourceKey=Stopwatch}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 Grid.Row="2" Style="{StaticResource ResourceKey=Timer}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Grid.Row="1" Grid.Column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StopwatchOn" Style="{StaticResource ResourceKey=Stopwatch}" Content=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StopwatchOff" Style="{StaticResource ResourceKey=Stopwatch}" Content=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 Grid.Column="1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Grid.Row="2" Grid.Column="1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TimerOn" Style="{StaticResource ResourceKey=Timer}" Content=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TimerOff" Style="{StaticResource ResourceKey=Timer}" Content=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 Grid.Column="1" Click="RadioButton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охожд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а</w:t>
      </w:r>
      <w:r w:rsidRPr="00B70492">
        <w:rPr>
          <w:rFonts w:ascii="Courier New" w:hAnsi="Courier New" w:cs="Courier New"/>
          <w:sz w:val="24"/>
          <w:lang w:val="en-US"/>
        </w:rPr>
        <w:t>:" Grid.Row="3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5 (%):" Grid.Row="4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4 (%):" Grid.Row="5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lock Text="</w:t>
      </w:r>
      <w:r w:rsidRPr="00B70492">
        <w:rPr>
          <w:rFonts w:ascii="Courier New" w:hAnsi="Courier New" w:cs="Courier New"/>
          <w:sz w:val="24"/>
        </w:rPr>
        <w:t>Выполне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3 (%):" Grid.Row="6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TestSeconds" Grid.Row="3" Grid.Column="1" Style="{StaticResource ResourceKey=TimerField}" TextChanged="TestSeconds_TextChanged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AMark" Grid.Row="4" Grid.Column="1" Text="90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BMark" Grid.Row="5" Grid.Column="1" Text="75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TextBox x:Name="CMark" Grid.Row="6" Grid.Column="1" Text="50" Style="{StaticResource ResourceKey=TextBloxStyle}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Внеш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ид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 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Background}" x:Name="BackgroundOn" GroupName="UseBackground" Content="</w:t>
      </w:r>
      <w:r w:rsidRPr="00B70492">
        <w:rPr>
          <w:rFonts w:ascii="Courier New" w:hAnsi="Courier New" w:cs="Courier New"/>
          <w:sz w:val="24"/>
        </w:rPr>
        <w:t>В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Background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Background}" x:Name="BackgroundOff" GroupName="UseBackground" Content="</w:t>
      </w:r>
      <w:r w:rsidRPr="00B70492">
        <w:rPr>
          <w:rFonts w:ascii="Courier New" w:hAnsi="Courier New" w:cs="Courier New"/>
          <w:sz w:val="24"/>
        </w:rPr>
        <w:t>Отключен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Background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Background}" Content="</w:t>
      </w:r>
      <w:r w:rsidRPr="00B70492">
        <w:rPr>
          <w:rFonts w:ascii="Courier New" w:hAnsi="Courier New" w:cs="Courier New"/>
          <w:sz w:val="24"/>
        </w:rPr>
        <w:t>Нестандарт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Gradient}" x:Name="Gradient" GroupName="GradientPicture" Content=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45,56.555,0,0" Click="Gradient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Style="{StaticResource Gradient}" x:Name="Picture" GroupName="GradientPicture" Content=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ображ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0,56.555,0,0" RenderTransformOrigin="0.04,0.759" Click="Gradient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x:Name="gPicture" Margin="30,90,30,10" Background="#3FB4B4B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 x:Name="bPicture" Content="</w:t>
      </w:r>
      <w:r w:rsidRPr="00B70492">
        <w:rPr>
          <w:rFonts w:ascii="Courier New" w:hAnsi="Courier New" w:cs="Courier New"/>
          <w:sz w:val="24"/>
        </w:rPr>
        <w:t>Выбр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ображение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0,67,0,0" VerticalAlignment="Top" Width="132.377" Click="Picture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 x:Name="ggPicture" Background="#00000000" Margin="194.213,18.646,10,1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Grid x:Name="gGradient" Margin="30,90,30,10" Background="#3FB4B4B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Alpha" Margin="200,9.835,10,66.244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Red" Margin="200,30.835,10,48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FF0000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Red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Green" Margin="200,51.835,10,27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00FF00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FF00FF00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Slider x:Name="Blue" Margin="200,72.835,10,6.244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000000FF" Offset="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    &lt;GradientStop Color="#FF0000FF" Offset="1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/Slider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Slid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LT" IsChecked="True" Style="{StaticResource StyleButton}" Content=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10,250,7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RT" Style="{StaticResource StyleButton}" Content=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30,250,5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RB" Style="{StaticResource StyleButton}" Content=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50,250,3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LB" Style="{StaticResource StyleButton}" Content=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 Margin="10,70,250,1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Настрой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и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 Style="{StaticResource TabItemGrid}" 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utomationWebSettingsOn" Style="{StaticResource AutomationWebSettings}" GroupName="AutomationWebSettings" Content="</w:t>
      </w:r>
      <w:r w:rsidRPr="00B70492">
        <w:rPr>
          <w:rFonts w:ascii="Courier New" w:hAnsi="Courier New" w:cs="Courier New"/>
          <w:sz w:val="24"/>
        </w:rPr>
        <w:t>Включ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32.786,16.392,0,0" Click="Web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RadioButton x:Name="AutomationWebSettingsOff" Style="{StaticResource AutomationWebSettings}" GroupName="AutomationWebSettings" Content="</w:t>
      </w:r>
      <w:r w:rsidRPr="00B70492">
        <w:rPr>
          <w:rFonts w:ascii="Courier New" w:hAnsi="Courier New" w:cs="Courier New"/>
          <w:sz w:val="24"/>
        </w:rPr>
        <w:t>Отключена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34.425,16.392,0,0" RenderTransformOrigin="0.04,0.759" Click="WebSettings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abel Style="{StaticResource AutomationWebSettings}" Content="</w:t>
      </w:r>
      <w:r w:rsidRPr="00B70492">
        <w:rPr>
          <w:rFonts w:ascii="Courier New" w:hAnsi="Courier New" w:cs="Courier New"/>
          <w:sz w:val="24"/>
        </w:rPr>
        <w:t>Автоматическ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йк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32.408,10.392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&lt;Grid x:Name="gWeb" Background="#3FD7D7D7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id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hickness&gt;15,50,15,5&lt;/Thicknes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Grid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UseWebOn" Style="{StaticResource UseWeb}" GroupName="UseWeb" Content="</w:t>
      </w:r>
      <w:r w:rsidRPr="00B70492">
        <w:rPr>
          <w:rFonts w:ascii="Courier New" w:hAnsi="Courier New" w:cs="Courier New"/>
          <w:sz w:val="24"/>
        </w:rPr>
        <w:t>В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217.786,16,0,0" Click="UseWeb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RadioButton x:Name="UseWebOff" Style="{StaticResource UseWeb}" GroupName="UseWeb" Content="</w:t>
      </w:r>
      <w:r w:rsidRPr="00B70492">
        <w:rPr>
          <w:rFonts w:ascii="Courier New" w:hAnsi="Courier New" w:cs="Courier New"/>
          <w:sz w:val="24"/>
        </w:rPr>
        <w:t>Отключены</w:t>
      </w:r>
      <w:r w:rsidRPr="00B70492">
        <w:rPr>
          <w:rFonts w:ascii="Courier New" w:hAnsi="Courier New" w:cs="Courier New"/>
          <w:sz w:val="24"/>
          <w:lang w:val="en-US"/>
        </w:rPr>
        <w:t>" HorizontalAlignment="Left" VerticalAlignment="Top" Margin="319.425,16,0,0" RenderTransformOrigin="0.04,0.759" Click="UseWeb_Click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UseWeb}" Content="</w:t>
      </w:r>
      <w:r w:rsidRPr="00B70492">
        <w:rPr>
          <w:rFonts w:ascii="Courier New" w:hAnsi="Courier New" w:cs="Courier New"/>
          <w:sz w:val="24"/>
        </w:rPr>
        <w:t>Сетевы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зможности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10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TextBox x:Name="tbServerName" Style="{StaticResource ServerName}" TextChanged="Server_TextChang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Margin&gt;220, 47, 30, 68&lt;/TextBox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Padding&gt;0,5,0,0&lt;/TextBox.Padd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TextBox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ServerName}" Content=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49.079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TextBox x:Name="tbServerPort" Style="{StaticResource ServerPort}" PreviewTextInput="ServerPort_PreviewTextInput"  TextChanged="Server_TextChanged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Margin&gt;220, 86, 30, 29&lt;/TextBox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TextBox.Padding&gt;0,5,0,0&lt;/TextBox.Padding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/TextBox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Label Style="{StaticResource ServerPort}" Content=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 HorizontalAlignment="Left" Margin="17.408,87.596,0,0" VerticalAlignment="Top" FontWeight="Medium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 x:Name="bTestConnection" Click="TestConnection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Margin&gt;295, 118, 5, 5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Content&gt;</w:t>
      </w:r>
      <w:r w:rsidRPr="00B70492">
        <w:rPr>
          <w:rFonts w:ascii="Courier New" w:hAnsi="Courier New" w:cs="Courier New"/>
          <w:sz w:val="24"/>
        </w:rPr>
        <w:t>Провери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единение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&lt;Button.BorderBrush&gt;#3F707070&lt;/Button.BorderBrush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1D1471">
        <w:rPr>
          <w:rFonts w:ascii="Courier New" w:hAnsi="Courier New" w:cs="Courier New"/>
          <w:sz w:val="24"/>
          <w:lang w:val="en-US"/>
        </w:rPr>
        <w:t>&lt;/Button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    &lt;/Grid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&lt;TabItem Header="</w:t>
      </w:r>
      <w:r w:rsidRPr="00B70492">
        <w:rPr>
          <w:rFonts w:ascii="Courier New" w:hAnsi="Courier New" w:cs="Courier New"/>
          <w:sz w:val="24"/>
        </w:rPr>
        <w:t>Импорт</w:t>
      </w:r>
      <w:r w:rsidRPr="00B70492">
        <w:rPr>
          <w:rFonts w:ascii="Courier New" w:hAnsi="Courier New" w:cs="Courier New"/>
          <w:sz w:val="24"/>
          <w:lang w:val="en-US"/>
        </w:rPr>
        <w:t>/</w:t>
      </w:r>
      <w:r w:rsidRPr="00B70492">
        <w:rPr>
          <w:rFonts w:ascii="Courier New" w:hAnsi="Courier New" w:cs="Courier New"/>
          <w:sz w:val="24"/>
        </w:rPr>
        <w:t>Экспорт</w:t>
      </w:r>
      <w:r w:rsidRPr="00B70492">
        <w:rPr>
          <w:rFonts w:ascii="Courier New" w:hAnsi="Courier New" w:cs="Courier New"/>
          <w:sz w:val="24"/>
          <w:lang w:val="en-US"/>
        </w:rPr>
        <w:t>" Style="{StaticResource TabItem}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Import" Click="bImport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orderBrush&gt;#3F707070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Content&gt;</w:t>
      </w:r>
      <w:r w:rsidRPr="00B70492">
        <w:rPr>
          <w:rFonts w:ascii="Courier New" w:hAnsi="Courier New" w:cs="Courier New"/>
          <w:sz w:val="24"/>
        </w:rPr>
        <w:t>Импорт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Margin&gt;10,100,300,5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Butt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Button x:Name="bExport" Click="Export_Click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ackground&gt;#7FDDDDDD&lt;/Button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BorderBrush&gt;#3F707070&lt;/Button.Border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Content&gt;</w:t>
      </w:r>
      <w:r w:rsidRPr="00B70492">
        <w:rPr>
          <w:rFonts w:ascii="Courier New" w:hAnsi="Courier New" w:cs="Courier New"/>
          <w:sz w:val="24"/>
        </w:rPr>
        <w:t>Экспорт</w:t>
      </w:r>
      <w:r w:rsidRPr="00B70492">
        <w:rPr>
          <w:rFonts w:ascii="Courier New" w:hAnsi="Courier New" w:cs="Courier New"/>
          <w:sz w:val="24"/>
          <w:lang w:val="en-US"/>
        </w:rPr>
        <w:t>&lt;/Button.Content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Button.Margin&gt;300,100,10,50&lt;/Button.Margi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Button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abIte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TabControl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!-- </w:t>
      </w:r>
      <w:r w:rsidRPr="00B70492">
        <w:rPr>
          <w:rFonts w:ascii="Courier New" w:hAnsi="Courier New" w:cs="Courier New"/>
          <w:sz w:val="24"/>
        </w:rPr>
        <w:t>Подвал</w:t>
      </w:r>
      <w:r w:rsidRPr="00B70492">
        <w:rPr>
          <w:rFonts w:ascii="Courier New" w:hAnsi="Courier New" w:cs="Courier New"/>
          <w:sz w:val="24"/>
          <w:lang w:val="en-US"/>
        </w:rPr>
        <w:t xml:space="preserve"> --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OK" Grid.Row="2" Grid.Column="1" Content="</w:t>
      </w:r>
      <w:r w:rsidRPr="00B70492">
        <w:rPr>
          <w:rFonts w:ascii="Courier New" w:hAnsi="Courier New" w:cs="Courier New"/>
          <w:sz w:val="24"/>
        </w:rPr>
        <w:t>ОК</w:t>
      </w:r>
      <w:r w:rsidRPr="00B70492">
        <w:rPr>
          <w:rFonts w:ascii="Courier New" w:hAnsi="Courier New" w:cs="Courier New"/>
          <w:sz w:val="24"/>
          <w:lang w:val="en-US"/>
        </w:rPr>
        <w:t>" Margin="144,4,0,0" Style="{StaticResource ButtonStyle}" Click="OK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Cancel" Grid.Row="2" Grid.Column="1" Content="</w:t>
      </w:r>
      <w:r w:rsidRPr="00B70492">
        <w:rPr>
          <w:rFonts w:ascii="Courier New" w:hAnsi="Courier New" w:cs="Courier New"/>
          <w:sz w:val="24"/>
        </w:rPr>
        <w:t>Отмена</w:t>
      </w:r>
      <w:r w:rsidRPr="00B70492">
        <w:rPr>
          <w:rFonts w:ascii="Courier New" w:hAnsi="Courier New" w:cs="Courier New"/>
          <w:sz w:val="24"/>
          <w:lang w:val="en-US"/>
        </w:rPr>
        <w:t>" Margin="269,4,0,0" Style="{StaticResource ButtonStyle}" Click="Cancel_Click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Button x:Name="bApply" Grid.Row="2" Grid.Column="1" Grid.ColumnSpan="2" Content="</w:t>
      </w:r>
      <w:r w:rsidRPr="00B70492">
        <w:rPr>
          <w:rFonts w:ascii="Courier New" w:hAnsi="Courier New" w:cs="Courier New"/>
          <w:sz w:val="24"/>
        </w:rPr>
        <w:t>Применить</w:t>
      </w:r>
      <w:r w:rsidRPr="00B70492">
        <w:rPr>
          <w:rFonts w:ascii="Courier New" w:hAnsi="Courier New" w:cs="Courier New"/>
          <w:sz w:val="24"/>
          <w:lang w:val="en-US"/>
        </w:rPr>
        <w:t>" Margin="396,4,0,0" Style="{StaticResource ButtonStyle}" IsEnabled="False" Click="Apply_Click" /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SplashScreen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SplashScreen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SplashScreen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окна заста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SplashScreen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SSW - Инициализация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ndInitialize += SplashScreenWindow_Initializ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SSW - </w:t>
      </w:r>
      <w:r w:rsidRPr="00B70492">
        <w:rPr>
          <w:rFonts w:ascii="Courier New" w:hAnsi="Courier New" w:cs="Courier New"/>
          <w:sz w:val="24"/>
        </w:rPr>
        <w:t>Подпис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быт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бработчик события завершения инициализаци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rivate void SplashScreenWindow_Initialize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howed &amp;&amp; load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Logger.Log("TP.T.SSW - Инициализация приложен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new MainWindow(tests).Show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delegate void EndInitializ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vent EndInitializeHandler EndInitializ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bool showed = false, loade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List&lt;string&gt; tes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Активизация окна, изменение прозрачнос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Window_Activated(object sender, 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ystem.Timers.Timer timer = new System.Timers.Timer(30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.Elapsed += (s, er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ouble opacity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Dispatcher.Invoke(() =&gt; { Opacity += 0.01; opacity = Opacity;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(int)opacity == 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timer.Stop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spatcher.Invoke((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how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nd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</w:rPr>
        <w:t>Logger.Log("TP.T.SSW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   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imer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a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грузка данных из бд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Loa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hread thread = new Thread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) =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var raven = new RavenDB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//raven.AddTest(@"C:\Users\zheny\Documents\Visual Studio 2017\Projects\WPFTest\WpfApp1\bin\Debug\Tests\NewTest2.tsz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ispatcher.Invoke(() =&gt; tests = raven.GetSubjects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spatcher.Invoke(() =&gt;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loaded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ndInitializ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B70492">
        <w:rPr>
          <w:rFonts w:ascii="Courier New" w:hAnsi="Courier New" w:cs="Courier New"/>
          <w:sz w:val="24"/>
        </w:rPr>
        <w:t>Logger.Log("TP.T.SSW - Загрузка данных из БД законч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    </w:t>
      </w:r>
      <w:r w:rsidRPr="00B70492">
        <w:rPr>
          <w:rFonts w:ascii="Courier New" w:hAnsi="Courier New" w:cs="Courier New"/>
          <w:sz w:val="24"/>
          <w:lang w:val="en-US"/>
        </w:rPr>
        <w:t>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ame = "TestPro.Load"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sBackground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hread.Star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SSW - </w:t>
      </w:r>
      <w:r w:rsidRPr="00B70492">
        <w:rPr>
          <w:rFonts w:ascii="Courier New" w:hAnsi="Courier New" w:cs="Courier New"/>
          <w:sz w:val="24"/>
        </w:rPr>
        <w:t>За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з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Б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чат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lastRenderedPageBreak/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SplashScreen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SplashScreen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TestPro" Height="300" Width="600" WindowStyle="None" AllowsTransparency="True" Topmost="True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Activated="Window_Activated" OpacityMask="White" ResizeMode="NoResize" WindowStartupLocation="CenterScree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Opacity="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Brush ImageSource="../Images/SplashScreen.jpg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TaskbarItemInfo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askbarItemInfo ProgressState="Indeterminat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TaskbarItemInfo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extBlock x:Name="textBlock" HorizontalAlignment="Left" Margin="33,22,0,0" TextWrapping="Wrap" Text="TestPro" VerticalAlignment="Top" Height="67" Width="227" FontFamily="Ravie" FontSize="36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image" Source="../Images/TestProLogo.ico" HorizontalAlignment="Left" Height="100" Margin="500,200,0,0" VerticalAlignment="Top" Width="100"/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Info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Contro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at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Document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pu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Shap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Rave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Логи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заимодейств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TestInfoWindow.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partial class TestInfoWindow : 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окна информации о тест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public TestInfoWind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ger.Log("TP.T.TIW - Инициализация окна информации о тест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InitializeComponen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Конструктор окна по заданному тесту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info"&gt;</w:t>
      </w:r>
      <w:r w:rsidRPr="00B70492">
        <w:rPr>
          <w:rFonts w:ascii="Courier New" w:hAnsi="Courier New" w:cs="Courier New"/>
          <w:sz w:val="24"/>
        </w:rPr>
        <w:t>Зад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TestInfoWindow(TestInfo info) : thi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&lt;string&gt; list = new List&lt;string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Автор</w:t>
      </w:r>
      <w:r w:rsidRPr="00B70492">
        <w:rPr>
          <w:rFonts w:ascii="Courier New" w:hAnsi="Courier New" w:cs="Courier New"/>
          <w:sz w:val="24"/>
          <w:lang w:val="en-US"/>
        </w:rPr>
        <w:t>: {info.Author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Название</w:t>
      </w:r>
      <w:r w:rsidRPr="00B70492">
        <w:rPr>
          <w:rFonts w:ascii="Courier New" w:hAnsi="Courier New" w:cs="Courier New"/>
          <w:sz w:val="24"/>
          <w:lang w:val="en-US"/>
        </w:rPr>
        <w:t>: {info.Nam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Предмет</w:t>
      </w:r>
      <w:r w:rsidRPr="00B70492">
        <w:rPr>
          <w:rFonts w:ascii="Courier New" w:hAnsi="Courier New" w:cs="Courier New"/>
          <w:sz w:val="24"/>
          <w:lang w:val="en-US"/>
        </w:rPr>
        <w:t>: {info.Subject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Количеств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: {info.QuestionsCount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Да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ия</w:t>
      </w:r>
      <w:r w:rsidRPr="00B70492">
        <w:rPr>
          <w:rFonts w:ascii="Courier New" w:hAnsi="Courier New" w:cs="Courier New"/>
          <w:sz w:val="24"/>
          <w:lang w:val="en-US"/>
        </w:rPr>
        <w:t>: {info.Dat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: {info.Timer.ToString().Replace("True", 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).Replace("False", 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)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ist.Add($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: {info.Stopwatch.ToString().Replace("True", "</w:t>
      </w:r>
      <w:r w:rsidRPr="00B70492">
        <w:rPr>
          <w:rFonts w:ascii="Courier New" w:hAnsi="Courier New" w:cs="Courier New"/>
          <w:sz w:val="24"/>
        </w:rPr>
        <w:t>Включён</w:t>
      </w:r>
      <w:r w:rsidRPr="00B70492">
        <w:rPr>
          <w:rFonts w:ascii="Courier New" w:hAnsi="Courier New" w:cs="Courier New"/>
          <w:sz w:val="24"/>
          <w:lang w:val="en-US"/>
        </w:rPr>
        <w:t>").Replace("False", "</w:t>
      </w:r>
      <w:r w:rsidRPr="00B70492">
        <w:rPr>
          <w:rFonts w:ascii="Courier New" w:hAnsi="Courier New" w:cs="Courier New"/>
          <w:sz w:val="24"/>
        </w:rPr>
        <w:t>Выключен</w:t>
      </w:r>
      <w:r w:rsidRPr="00B70492">
        <w:rPr>
          <w:rFonts w:ascii="Courier New" w:hAnsi="Courier New" w:cs="Courier New"/>
          <w:sz w:val="24"/>
          <w:lang w:val="en-US"/>
        </w:rPr>
        <w:t>")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s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oreach (var e in lis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 += e +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Info.Text = 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ger.Log("TP.T.TIW - Загрузка информации о тесте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EscapeActive_MouseLeftButtonUp(object sender, MouseButtonEventArgs 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Logger.Log("TP.T.TIW - </w:t>
      </w:r>
      <w:r w:rsidRPr="00B70492">
        <w:rPr>
          <w:rFonts w:ascii="Courier New" w:hAnsi="Courier New" w:cs="Courier New"/>
          <w:sz w:val="24"/>
        </w:rPr>
        <w:t>Закрыт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к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Info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Window x:Class="TestPro.Test.TestInfoWindow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xmlns:local="clr-namespace:TestPro.Test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Title=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е</w:t>
      </w:r>
      <w:r w:rsidRPr="00B70492">
        <w:rPr>
          <w:rFonts w:ascii="Courier New" w:hAnsi="Courier New" w:cs="Courier New"/>
          <w:sz w:val="24"/>
          <w:lang w:val="en-US"/>
        </w:rPr>
        <w:t>" Height="225" Width="400" MinHeight="225" MinWidth="400" AllowsTransparency="True" WindowStyle="None" Foreground="#00000000" Background="Transparent" Topmost="True" WindowStartupLocation="CenterScreen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WindowChrome x:Name="Chrome" CaptionHeight="21" ResizeBorderThickness="2.5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ource" Value="../Images/General/Escape/Escap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../Images/General/Escape/EscapeActive.png" 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Grid x:Name="MainGrid" Background="#0000000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x:Name="TitleRow" Height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*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ColumnDefinition Width="35"/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&lt;/Grid.ColumnDefinitio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&lt;ScrollViewer Grid.Row="1" Grid.Column="0" Grid.ColumnSpan="3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TextBlock x:Name="LogInfo" TextWrapping="Wrap" Foreground="#FF01151A" FontSize="20" ScrollViewer.VerticalScrollBarVisibility="Auto" Padding="15,1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TextBlock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LinearGradientBrush EndPoint="0.5,1" MappingMode="RelativeToBoundingBox" StartPoint="0.5,0"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adientStop Color="#1921B6DA" Offset="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&lt;GradientStop Color="#33000CFF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&lt;/TextBlock.Background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/ScrollViewer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Rectangle x:Name="TitleBlock" Margin="0,0,0,0" Stroke="Orange" Fill="Orange" Grid.ColumnSpan="5" Grid.IsSharedSizeScope="True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TitleLogo" Margin="0" Source="../Images/TestProLogo.ico" Stretch="Fill" HorizontalAlignment="Left" Width="21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Image x:Name="Escape" WindowChrome.IsHitTestVisibleInChrome="True" Style="{StaticResource Escape}" Grid.Column="2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&lt;TextBlock x:Name="TitleText" Margin="5,0,0,0" TextWrapping="Wrap" Text=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е</w:t>
      </w:r>
      <w:r w:rsidRPr="00B70492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B70492" w:rsidRDefault="001854AF">
      <w:pPr>
        <w:rPr>
          <w:lang w:val="en-US"/>
        </w:rPr>
      </w:pPr>
    </w:p>
    <w:p w:rsidR="001854AF" w:rsidRPr="00B70492" w:rsidRDefault="001854AF" w:rsidP="001854AF">
      <w:pPr>
        <w:rPr>
          <w:lang w:val="en-US"/>
        </w:rPr>
      </w:pPr>
      <w:r>
        <w:t>Листинг</w:t>
      </w:r>
      <w:r w:rsidRPr="00B70492">
        <w:rPr>
          <w:lang w:val="en-US"/>
        </w:rPr>
        <w:t xml:space="preserve"> </w:t>
      </w:r>
      <w:r>
        <w:t>модуля</w:t>
      </w:r>
      <w:r w:rsidRPr="00B70492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B70492">
        <w:rPr>
          <w:lang w:val="en-US"/>
        </w:rPr>
        <w:t>.</w:t>
      </w:r>
      <w:r w:rsidR="00A771C4">
        <w:rPr>
          <w:lang w:val="en-US"/>
        </w:rPr>
        <w:t>WindowsApi</w:t>
      </w:r>
      <w:r w:rsidRPr="00B70492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Runtime.InteropServic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Intero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.Ma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class NativeMethod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uint SetForegroundWindow(IntPtr hWn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extern IntPtr FindWindow(string lpClassName, string lpWindowNa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return: MarshalAs(UnmanagedType.Bool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bool ShowWindow(IntPtr hWnd, int nCmd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DllImport("user32.dll", SetLastError = true, CharSet = CharSet.Unicode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[return: MarshalAs(UnmanagedType.Bool)]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xtern bool ShowWindowAsync(IntPtr hWnd, int nCmd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num showWindow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de = 0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ormal = 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ormal = 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inimized = 2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aximized = 3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ximized = 3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oActivate = 4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 = 5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inimize = 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MinNoActive = 7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Na = 8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store = 9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Default = 10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orceMinimize = 1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x = 11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enum Statu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dding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how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us status = Status.Show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etForeground(Window window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nsaf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indowInteropHelper w = new WindowInteropHelper(wind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r u = SetForegroundWindow(w.Handl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Hid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atus == Status.Hidding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if (Settings.TaskManag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Manager = FindWindow("TaskManagerWindow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Manager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ool result = ShowWindow(taskManager, (int)showWindow.Hid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sult = ShowWindowAsync(taskManager, (int)showWindow.Show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if (Settings.TaskPanel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Panel = FindWindow("Shell_TrayWnd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Panel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ool result = ShowWindow(taskPanel, (int)showWindow.Hid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sult = ShowWindowAsync(taskPanel, (int)showWindow.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atus = Status.Hid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how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atus == Status.Showing)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TaskManag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Manager = FindWindow("TaskManagerWindow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Manager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howWindow(taskManager, (int)showWindow.Show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ettings.TaskPane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Ptr taskPanel = FindWindow("Shell_TrayWnd", nu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askPanel != IntPtr.Zero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howWindow(taskPanel, (int)showWindow.Show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status = Status.Showing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lastRenderedPageBreak/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BasicAnswer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public class BasicAnswer : IClone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asicAnsw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nswer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Begi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End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Begi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End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ecideChanges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on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asicAnswer(string aAnswer, int aStopwatchBegin, int aStopwatchEnd, int aTimerBegin, int aTimerEnd, int aDecideChanges, bool aDon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Answer = a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Begin = aStopwatch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topwatchEnd = aStopwatch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Begin = aTimer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TimerEnd = a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ecideChanges = a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Done = aD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string 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string Answ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answer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answ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int stopwatchBegin, stopwatchEnd, timerBegin,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StopwatchBeg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stopwatchBegin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stopwatchBegi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ublic int StopwatchE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stopwatchEn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stopwatchEnd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TimerBeg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timerBegin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timerBegi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TimerE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timerEn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timerEnd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GetNeedTim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eturn TimerBegin -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object Clon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sicAnswer ba = new BasicAnsw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answer = 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decideChanges = 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done = d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stopwatchBegin = stopwatch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stopwatchEnd = stopwatch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timerBegin = timerBeg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ba.timerEnd = timer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return b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rivate int decideChang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int DecideChang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get { return decideChanges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    set { decideChange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public bool Done { get =&gt; done; set =&gt; don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B70492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private bool done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etadata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Metadata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Id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name, author, subject, date, version, programVers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taskManager, taskPanel, otherApps, questionMeshing,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draft, calc, inc, hint,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stopwatch,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timerValue, questionsCount = -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? elseAllow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Name { get =&gt; name; set =&gt; nam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Author { get =&gt; author; set =&gt; autho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Date { get =&gt; date; set =&gt; dat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Version { get =&gt; version; set =&gt; versio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ProgramVersion { get =&gt; programVersion; set =&gt; programVersion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Subject { get =&gt; subject; set =&gt; subjec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Manager { get =&gt; taskManager; set =&gt; taskManag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Panel { get =&gt; taskPanel; set =&gt; taskPanel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OtherApps { get =&gt; otherApps; set =&gt; otherApp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QuestionMeshing { get =&gt; questionMeshing; set =&gt; questionMeshing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AnswersMeshing { get =&gt; answersMeshing; set =&gt; answersMeshing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Draft { get =&gt; draft; set =&gt; draf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alc { get =&gt; calc; set =&gt; calc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Back { get =&gt; back; set =&gt; back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Hint { get =&gt; hint; set =&gt; hin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Stopwatch { get =&gt; stopwatch; set =&gt; stopwatch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imer { get =&gt; timer; set =&gt; tim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int TimerValue { get =&gt; timerValue; set =&gt; timerValu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QuestionsCount { get =&gt; questionsCount; set =&gt; questionsCount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Inc { get =&gt; inc; set =&gt; inc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? ElseAllow { get =&gt; elseAllow; set =&gt; elseAllow = value;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Repor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Microsoft.Office.Interop.Exc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Runtime.InteropService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Изменение этапа созд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param name="NewValue"&gt;</w:t>
      </w:r>
      <w:r w:rsidRPr="00B70492">
        <w:rPr>
          <w:rFonts w:ascii="Courier New" w:hAnsi="Courier New" w:cs="Courier New"/>
          <w:sz w:val="24"/>
        </w:rPr>
        <w:t>Текуще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этап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хранения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ValueChangeHandler(object sender, double New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Начало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Pass"&gt;Разрешение, либо запрет формирования отчёта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SaveStartHandler(object sender, ref bool Pa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Завершение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param name="sender"&gt;Экземпляр класса, сгенерировавший событие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SaveEndHandler(object sender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Отмена формирования отчёт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param name="quest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public delegate void SaveAbortedHandler(object sender, string ques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Report : IDisposabl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Repo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xcelApp = new Applica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orkbookIndex = excelApp.Workbooks.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Change += ValueListn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Start += Start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End += s =&gt; {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Aborted += (s, q) =&gt; {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ValueChangeHandler Valu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StartHandler SaveSta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EndHandler SaveE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event SaveAbortedHandler SaveAbor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Application excelAp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orkbook workboo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Worksheet workshee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int WorkbookIndex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double _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double Value { get =&gt; _Value; set =&gt; _Valu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_ProgressInf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ProgressInfo { get =&gt; _ProgressInfo; set =&gt; _ProgressInfo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Sav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ool Pas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Start(this, ref Pas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Pa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ming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При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илей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ellsFormating(9, 9 + Metadata.QuestionsCoun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5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Выгруз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блицу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Metadata.QuestionsCount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1].Value = Convert.ToString(i + 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worksheet.Cells[i + 9, 2].Value = Test.Questions[i].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3].Value = (Test.Questions[i] is BigTest btt) ? btt.Answers[Convert.ToInt32(Test.Answers[i].Answer) - 1] : Test.Answers[i].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4].Value = (Test.Questions[i] is BigTest bt) ? bt.Answers[Convert.ToInt32(bt.RightAnswer) - 1] : Test.Questions[i].RightAnsw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5].Value = Test.Questions[i].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6].Value = Test.Questions[i].Solu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7].Value = Settings.IntToTime(Test.Answers[i].StopwatchEnd - Test.Answers[i].StopwatchBegin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.Cells[i + 9, 8].Value = Test.Questions[i].Picture.Status ? "</w:t>
      </w:r>
      <w:r w:rsidRPr="00B70492">
        <w:rPr>
          <w:rFonts w:ascii="Courier New" w:hAnsi="Courier New" w:cs="Courier New"/>
          <w:sz w:val="24"/>
        </w:rPr>
        <w:t>Имеется</w:t>
      </w:r>
      <w:r w:rsidRPr="00B70492">
        <w:rPr>
          <w:rFonts w:ascii="Courier New" w:hAnsi="Courier New" w:cs="Courier New"/>
          <w:sz w:val="24"/>
          <w:lang w:val="en-US"/>
        </w:rPr>
        <w:t>" : "</w:t>
      </w:r>
      <w:r w:rsidRPr="00B70492">
        <w:rPr>
          <w:rFonts w:ascii="Courier New" w:hAnsi="Courier New" w:cs="Courier New"/>
          <w:sz w:val="24"/>
        </w:rPr>
        <w:t>Отсутствует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8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Заверш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рм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чёт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DisplayInfoWindow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Application.DisplayAlert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Author = "Te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Protect(Password: "1234", DrawingObjects: true, Contents: true, Scenarios: true, AllowFormattingCells: true, AllowFormattingColumns: true, AllowFormattingRows: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EnableSelection = XlEnableSelection.xlNoSelec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Protect("1234", true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.Fina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UserName = "Te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9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(COMException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ProgressInfo = "Отмена создания книги Excel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Value = 1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rogressInfo = "</w:t>
      </w:r>
      <w:r w:rsidRPr="00B70492">
        <w:rPr>
          <w:rFonts w:ascii="Courier New" w:hAnsi="Courier New" w:cs="Courier New"/>
          <w:sz w:val="24"/>
        </w:rPr>
        <w:t>Отчё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здан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 = 10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aveEnd(this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Forming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Созд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ниги</w:t>
      </w:r>
      <w:r w:rsidRPr="00B70492">
        <w:rPr>
          <w:rFonts w:ascii="Courier New" w:hAnsi="Courier New" w:cs="Courier New"/>
          <w:sz w:val="24"/>
          <w:lang w:val="en-US"/>
        </w:rPr>
        <w:t xml:space="preserve"> Excel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 = excelApp.Workbooks.Ad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 = workbook.Worksheets[1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bookIndex = excelApp.Workbooks.Cou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Начал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рмирован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аблицы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++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Работ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формлением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2:B2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3:B3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4:B4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5:B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2:H2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3:H3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4:H4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5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Righ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7:H7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Mer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B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C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D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E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F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G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H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VerticalAlignment = XlHAlign.xlHAlignCen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HorizontalAlignment = XlHAlign.xlHAlignLe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NumberFormat = "@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7:H7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NumberFormat = "@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Внес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бще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нформации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1, 1].Value = "</w:t>
      </w:r>
      <w:r w:rsidRPr="00B70492">
        <w:rPr>
          <w:rFonts w:ascii="Courier New" w:hAnsi="Courier New" w:cs="Courier New"/>
          <w:sz w:val="24"/>
        </w:rPr>
        <w:t>Информаци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ируемом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2, 1].Value = "</w:t>
      </w:r>
      <w:r w:rsidRPr="00B70492">
        <w:rPr>
          <w:rFonts w:ascii="Courier New" w:hAnsi="Courier New" w:cs="Courier New"/>
          <w:sz w:val="24"/>
        </w:rPr>
        <w:t>Фамили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2, 3].Value = string.IsNullOrWhiteSpace(Test.CurrentTester.Sur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Sur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3, 1].Value =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worksheet.Cells[3, 3].Value = string.IsNullOrWhiteSpace(Test.CurrentTester.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4, 1].Value = "</w:t>
      </w:r>
      <w:r w:rsidRPr="00B70492">
        <w:rPr>
          <w:rFonts w:ascii="Courier New" w:hAnsi="Courier New" w:cs="Courier New"/>
          <w:sz w:val="24"/>
        </w:rPr>
        <w:t>Отчество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4, 3].Value = string.IsNullOrWhiteSpace(Test.CurrentTester.Middlename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Middle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5, 1].Value = "</w:t>
      </w:r>
      <w:r w:rsidRPr="00B70492">
        <w:rPr>
          <w:rFonts w:ascii="Courier New" w:hAnsi="Courier New" w:cs="Courier New"/>
          <w:sz w:val="24"/>
        </w:rPr>
        <w:t>Групп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5, 3].Value = string.IsNullOrWhiteSpace(Test.CurrentTester.Group) ? "</w:t>
      </w:r>
      <w:r w:rsidRPr="00B70492">
        <w:rPr>
          <w:rFonts w:ascii="Courier New" w:hAnsi="Courier New" w:cs="Courier New"/>
          <w:sz w:val="24"/>
        </w:rPr>
        <w:t>Н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казано</w:t>
      </w:r>
      <w:r w:rsidRPr="00B70492">
        <w:rPr>
          <w:rFonts w:ascii="Courier New" w:hAnsi="Courier New" w:cs="Courier New"/>
          <w:sz w:val="24"/>
          <w:lang w:val="en-US"/>
        </w:rPr>
        <w:t>" : Test.CurrentTester.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7, 1].Value = "</w:t>
      </w:r>
      <w:r w:rsidRPr="00B70492">
        <w:rPr>
          <w:rFonts w:ascii="Courier New" w:hAnsi="Courier New" w:cs="Courier New"/>
          <w:sz w:val="24"/>
        </w:rPr>
        <w:t>Результаты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1].Value = "</w:t>
      </w:r>
      <w:r w:rsidRPr="00B70492">
        <w:rPr>
          <w:rFonts w:ascii="Courier New" w:hAnsi="Courier New" w:cs="Courier New"/>
          <w:sz w:val="24"/>
        </w:rPr>
        <w:t>Ном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2].Value = "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3].Value = "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4].Value = "</w:t>
      </w:r>
      <w:r w:rsidRPr="00B70492">
        <w:rPr>
          <w:rFonts w:ascii="Courier New" w:hAnsi="Courier New" w:cs="Courier New"/>
          <w:sz w:val="24"/>
        </w:rPr>
        <w:t>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5].Value = "</w:t>
      </w:r>
      <w:r w:rsidRPr="00B70492">
        <w:rPr>
          <w:rFonts w:ascii="Courier New" w:hAnsi="Courier New" w:cs="Courier New"/>
          <w:sz w:val="24"/>
        </w:rPr>
        <w:t>Подсказка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6].Value = "</w:t>
      </w:r>
      <w:r w:rsidRPr="00B70492">
        <w:rPr>
          <w:rFonts w:ascii="Courier New" w:hAnsi="Courier New" w:cs="Courier New"/>
          <w:sz w:val="24"/>
        </w:rPr>
        <w:t>Решение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7].Value = "</w:t>
      </w:r>
      <w:r w:rsidRPr="00B70492">
        <w:rPr>
          <w:rFonts w:ascii="Courier New" w:hAnsi="Courier New" w:cs="Courier New"/>
          <w:sz w:val="24"/>
        </w:rPr>
        <w:t>Врем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Cells[8, 8].Value = "</w:t>
      </w:r>
      <w:r w:rsidRPr="00B70492">
        <w:rPr>
          <w:rFonts w:ascii="Courier New" w:hAnsi="Courier New" w:cs="Courier New"/>
          <w:sz w:val="24"/>
        </w:rPr>
        <w:t>Иллюстрация</w:t>
      </w:r>
      <w:r w:rsidRPr="00B70492">
        <w:rPr>
          <w:rFonts w:ascii="Courier New" w:hAnsi="Courier New" w:cs="Courier New"/>
          <w:sz w:val="24"/>
          <w:lang w:val="en-US"/>
        </w:rPr>
        <w:t>: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ells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Name = "Segoe UI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rogressInfo = "</w:t>
      </w:r>
      <w:r w:rsidRPr="00B70492">
        <w:rPr>
          <w:rFonts w:ascii="Courier New" w:hAnsi="Courier New" w:cs="Courier New"/>
          <w:sz w:val="24"/>
        </w:rPr>
        <w:t>Форматиро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окумента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ize = 12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trikethrough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uperscrip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ubscrip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OutlineFont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Shadow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Underline = XlUnderlineStyle.xlUnder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hemeColor = XlThemeColor.xlThemeColorLight1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nt.ThemeFont = XlThemeFont.xlThemeFont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A:A"].ColumnWidth = 16.7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D:D"].ColumnWidth = 1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D:D"].ColumnWidth = 14.7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Columns["E:E"].ColumnWidth = 1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E:E"].ColumnWidth = 12.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E:E"].ColumnWidth = 11.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F:F"].ColumnWidth = 10.6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F:F"].ColumnWidth = 9.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G:G"].ColumnWidth = 6.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H:H"].ColumnWidth = 14.6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Columns["C:C"].ColumnWidth = 6.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5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Down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Up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Range["A7:H8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Down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DiagonalUp).LineStyle = XlLineStyle.xlLineStyleNo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Lef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Top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Bottom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EdgeRight).Weight = XlBorderWeight.xlMediu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Vertic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LineStyle = XlLineStyle.xlContinuou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Borders(XlBordersIndex.xlInsideHorizontal).Weight = XlBorderWeight.xlThi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worksheet.Name = "</w:t>
      </w:r>
      <w:r w:rsidRPr="00B70492">
        <w:rPr>
          <w:rFonts w:ascii="Courier New" w:hAnsi="Courier New" w:cs="Courier New"/>
          <w:sz w:val="24"/>
        </w:rPr>
        <w:t>Результаты</w:t>
      </w:r>
      <w:r w:rsidRPr="00B70492">
        <w:rPr>
          <w:rFonts w:ascii="Courier New" w:hAnsi="Courier New" w:cs="Courier New"/>
          <w:sz w:val="24"/>
          <w:lang w:val="en-US"/>
        </w:rPr>
        <w:t>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++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Change(this, 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ellFormating(int Ind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Cell = "=$D$" + Convert.ToString(Index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$C$" + Convert.ToString(Index)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Equal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Color = -1675238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61798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Greater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Color = -1638384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5161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.Add(XlFormatConditionType.xlCellValue, XlFormatConditionOperator.xlLess, Cell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excelApp.Selection.FormatConditions.Count).SetFirstPriorit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excelApp.Selection.FormatConditions(1).Font.Color = -16383844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Font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PatternColorIndex = Constants.xlAutomat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Color = 13551615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Interior.TintAndShad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Selection.FormatConditions(1).StopIfTr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xcelApp.Range["A1:H1"].Selec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CellsFormating(int Min, int Ma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x &lt;= 8 || Min &lt;= 8) throw new IndexOutOfRangeException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x &lt; Min) throw new IndexOutOfRangeException(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Min; i &lt; Max; i++) CellFormating(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 (IndexOutOfRangeException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"</w:t>
      </w:r>
      <w:r w:rsidRPr="00B70492">
        <w:rPr>
          <w:rFonts w:ascii="Courier New" w:hAnsi="Courier New" w:cs="Courier New"/>
          <w:sz w:val="24"/>
        </w:rPr>
        <w:t>Ошибк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ыгрузк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</w:t>
      </w:r>
      <w:r w:rsidRPr="00B70492">
        <w:rPr>
          <w:rFonts w:ascii="Courier New" w:hAnsi="Courier New" w:cs="Courier New"/>
          <w:sz w:val="24"/>
          <w:lang w:val="en-US"/>
        </w:rPr>
        <w:t xml:space="preserve"> Microsoft Excel: </w:t>
      </w:r>
      <w:r w:rsidRPr="00B70492">
        <w:rPr>
          <w:rFonts w:ascii="Courier New" w:hAnsi="Courier New" w:cs="Courier New"/>
          <w:sz w:val="24"/>
        </w:rPr>
        <w:t>вых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ницы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aveAborted(this, ProgressInfo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ValueListner(object sender, double New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//if (NewValue &gt; 100) 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void Starting(object sender, ref bool Pass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ass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#region IDisposable Sup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rivate bool disposedValue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otected virtual void Dispose(bool 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if (!disposed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if (dispos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    // TODO: освободить управляемое состояние (управляемые объекты).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worksheet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workshee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sheet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workbook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book.Close(false, false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workbook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orkbook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excelApp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xcelApp.Quit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Marshal.ReleaseComObject(excelApp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xcelApp = nul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sposedValu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~Repor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Dispos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ispose(true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GC.SuppressFinalize(this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Settings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Windows.Media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Visual.Cor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ста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BackgroundNameChang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астомный фон активиров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public delegate void BackgroundOn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астом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активирован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BackgroundOff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Измен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строек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delegate void SettingsChangeHandl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Setting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GradientChangeHandler 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NameChangeHandler BackgroundName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OnHandler Background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BackgroundOffHandler BackgroundOff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event SettingsChangeHandler 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Setting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tings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NameChange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On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Off += Settings_Settings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Check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rk = (0.5f, 0.75f, 0.9f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Inc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Value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condsOnQuestion = 3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Background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 = "Background_1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 = new Gradient("ff7611", "ffffff", "42ffae", "5143fe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GradientChange += Gradient_GradientChang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Adress = "localhos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Port = "8090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readonly string SettingsPath = $@"{Environment.GetFolderPath(Environment.SpecialFolder.ApplicationData)}\TestPro\Test\Settings.fts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taskManager, taskPanel, otherApps, questionMeshing,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draft, calc, inc, hint,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stopwatch,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useWeb, useWebDefa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bool use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 serverAdress, 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int timerValue, stopwatch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Gradient grad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(float D, float C, float B) mar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Gradient Gradien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gradie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void Gradient_GradientChang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Manag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askManag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Manager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askPanel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askPanel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askPanel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OtherApp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otherApp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otherApps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QuestionMesh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question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Meshing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AnswersMeshing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return answersMesh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nswersMeshing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Draf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draf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raf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alc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al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calc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Inc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in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c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Bac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bac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Hin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hin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hin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Stopw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topwatc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Tim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im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UseBackgroun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Backgroun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Background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value == true) BackgroundOn(); else BackgroundOff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public static bool UseWeb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Web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Web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UseWebDefaul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useWebDefa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eWebDefaul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Background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backgroundNa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ackgroundName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ServerAdres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rverAdres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value = value.TrimStart(new char[9] { '/', '\\', ':', ';', '!', '?', '^', '&amp;', '*' }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 = value.IndexOf(":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j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!= -1 &amp;&amp; value.IndexOf("://") != i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tring buffer = value.Substring(i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j = buffer.IndexOf("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if (j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value = value.Substring(0, i - 1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value = value.Substring(0, i - 1) + buffer.Substring(j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 = value.IndexOf("http:/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j = value.IndexOf("https://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== -1 &amp;&amp; j == -1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value = "http://" +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Adress = value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ServerPor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rverPor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i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!int.TryParse(value, out i)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&lt;= 0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i &gt; Math.Abs((int)Int16.MinValue) + Int16.MaxValue) throw new InvalidCast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rverPort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TimerVal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imer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Valu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StopwatchVal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topwatch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opwatchValue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SecondsOnQuestio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secondsOnQuestion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condsOnQuestion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(float D, float C, float B) Mark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=&gt; mark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ark = val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ettingsChang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IntToTime(int Ti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Time &gt;= 6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f = Time /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g = Time - f * 6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onvert.ToString(f) + ":" + ((g &gt;= 10) ? Convert.ToString(g) : "0" + Convert.ToString(g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Time &gt;= 1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"0:" + Convert.ToString(Ti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"0:0" + Convert.ToString(Tim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Chec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Settings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string Text, nl =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ext = "&lt;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 + nl + "&lt;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Text += nl + "&lt;Другие приложения&gt;false&lt;/Другие приложе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Перемешивание вопросов&gt;true&lt;/Перемешивание вопрос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Перемешивание ответов&gt;true&lt;/Перемешивание ответ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&lt;Коэффициенты оценивания&gt;(0.5, 0.75, 0.9)&lt;/Коэффициенты оценива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Дополнительные возможност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Черновик&gt;true&lt;/Черновик&gt;" + nl + "\t&lt;Калькулятор&gt;true&lt;/Калькулято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Text += nl + "\t&lt;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&gt;true&lt;/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Text += nl + "\t&lt;Подсказки&gt;true&lt;/Подсказки&gt;" + nl + "\t&lt;Перемещение назад&gt;true&lt;/Перемещение назад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/Дополнительные возможности]" + nl + "[Контроль времен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кундомер&gt;true&lt;/Секундомер&gt;" + nl + "\t&lt;Таймер&gt;false&lt;/Тайме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кунд на вопрос&gt;30&lt;/Секунд на вопрос&gt;" + nl + "\t&lt;Секунд на тест&gt;60&lt;/Секунд на те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[/Контроль времени]" + nl + "[Фон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Задний фон&gt;true&lt;/Задний фон&gt;" + nl + "\t&lt;Имя фона&gt;Background_1&lt;/Имя фон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{Градиент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Использовать градиент&gt;false&lt;/Использовать градиен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Левый верхний угол&gt;ff7611&lt;/Ле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Правый верхний угол&gt;ffffff&lt;/Пра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Правый нижний угол&gt;42ffae&lt;/Пра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\t&lt;Левый нижний угол&gt;5143fe&lt;/Ле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{/Градиент}" + nl + "[/Фон]" + nl + "[Серверный функционал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Использовать сеть&gt;true&lt;/Использовать сеть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Сеть по умолчанию&gt;true&lt;/Сеть по умолчанию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Адрес сервера&gt;http://localhost&lt;/Адрес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    Text += nl + "\t&lt;Порт сервера&gt;8090&lt;/Порт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    </w:t>
      </w:r>
      <w:r w:rsidRPr="00B70492">
        <w:rPr>
          <w:rFonts w:ascii="Courier New" w:hAnsi="Courier New" w:cs="Courier New"/>
          <w:sz w:val="24"/>
          <w:lang w:val="en-US"/>
        </w:rPr>
        <w:t>Text += nl + "[</w:t>
      </w:r>
      <w:r w:rsidRPr="00B70492">
        <w:rPr>
          <w:rFonts w:ascii="Courier New" w:hAnsi="Courier New" w:cs="Courier New"/>
          <w:sz w:val="24"/>
        </w:rPr>
        <w:t>Сер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ункционал</w:t>
      </w:r>
      <w:r w:rsidRPr="00B70492">
        <w:rPr>
          <w:rFonts w:ascii="Courier New" w:hAnsi="Courier New" w:cs="Courier New"/>
          <w:sz w:val="24"/>
          <w:lang w:val="en-US"/>
        </w:rPr>
        <w:t>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.Write(SettingsPath, Text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Text = Files.Read(SettingsPath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Fill(Tex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Check(string File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sourc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FileStream fs = new FileStream(FileName, FileMode.Open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StreamReader sr = new StreamReader(fs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ource = sr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ource = Encoding.Unicode.GetString(Encoding.Default.GetBytes(sourc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Зад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молчанию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tils.System.SettingsValidating(ref source, 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Fill(string FillString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FillString == null)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lString = FillString.Tri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askManager = Utils.System.ExecValue(ref FillString, "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askPanel = Utils.System.ExecValue(ref FillString, "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OtherApps = Utils.System.ExecValue(ref FillString, "</w:t>
      </w:r>
      <w:r w:rsidRPr="00B70492">
        <w:rPr>
          <w:rFonts w:ascii="Courier New" w:hAnsi="Courier New" w:cs="Courier New"/>
          <w:sz w:val="24"/>
        </w:rPr>
        <w:t>Друг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риложения</w:t>
      </w:r>
      <w:r w:rsidRPr="00B70492">
        <w:rPr>
          <w:rFonts w:ascii="Courier New" w:hAnsi="Courier New" w:cs="Courier New"/>
          <w:sz w:val="24"/>
          <w:lang w:val="en-US"/>
        </w:rPr>
        <w:t>"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var markString = Utils.System.ExecValue(ref FillString, "</w:t>
      </w:r>
      <w:r w:rsidRPr="00B70492">
        <w:rPr>
          <w:rFonts w:ascii="Courier New" w:hAnsi="Courier New" w:cs="Courier New"/>
          <w:sz w:val="24"/>
        </w:rPr>
        <w:t>Коэффициент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ценивания</w:t>
      </w:r>
      <w:r w:rsidRPr="00B70492">
        <w:rPr>
          <w:rFonts w:ascii="Courier New" w:hAnsi="Courier New" w:cs="Courier New"/>
          <w:sz w:val="24"/>
          <w:lang w:val="en-US"/>
        </w:rPr>
        <w:t>", "(0.5, 0.75, 0.9)"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.Trim(new char[] { '(', ')' }).Replace('.', ','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.Split(new string[] { ", " }, StringSplitOptions.Non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Mark = (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0]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1]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(float)Convert.ToDouble(markString[2]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QuestionMeshing = Utils.System.ExecValue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AnswersMeshing = Utils.System.ExecValue(ref FillString, "</w:t>
      </w:r>
      <w:r w:rsidRPr="00B70492">
        <w:rPr>
          <w:rFonts w:ascii="Courier New" w:hAnsi="Courier New" w:cs="Courier New"/>
          <w:sz w:val="24"/>
        </w:rPr>
        <w:t>Перемешива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ответов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raft = Utils.System.ExecValue(ref FillString, "</w:t>
      </w:r>
      <w:r w:rsidRPr="00B70492">
        <w:rPr>
          <w:rFonts w:ascii="Courier New" w:hAnsi="Courier New" w:cs="Courier New"/>
          <w:sz w:val="24"/>
        </w:rPr>
        <w:t>Черновик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lc = Utils.System.ExecValue(ref FillString, "</w:t>
      </w:r>
      <w:r w:rsidRPr="00B70492">
        <w:rPr>
          <w:rFonts w:ascii="Courier New" w:hAnsi="Courier New" w:cs="Courier New"/>
          <w:sz w:val="24"/>
        </w:rPr>
        <w:t>Калькулято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nc = Utils.System.ExecValue(ref FillString, "</w:t>
      </w:r>
      <w:r w:rsidRPr="00B70492">
        <w:rPr>
          <w:rFonts w:ascii="Courier New" w:hAnsi="Courier New" w:cs="Courier New"/>
          <w:sz w:val="24"/>
        </w:rPr>
        <w:t>Холст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Hint = Utils.System.ExecValue(ref FillString, "</w:t>
      </w:r>
      <w:r w:rsidRPr="00B70492">
        <w:rPr>
          <w:rFonts w:ascii="Courier New" w:hAnsi="Courier New" w:cs="Courier New"/>
          <w:sz w:val="24"/>
        </w:rPr>
        <w:t>Подсказки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Back = Utils.System.ExecValue(ref FillString, "</w:t>
      </w:r>
      <w:r w:rsidRPr="00B70492">
        <w:rPr>
          <w:rFonts w:ascii="Courier New" w:hAnsi="Courier New" w:cs="Courier New"/>
          <w:sz w:val="24"/>
        </w:rPr>
        <w:t>Перемещ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зад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opwatch = Utils.System.ExecValue(ref FillString, "</w:t>
      </w:r>
      <w:r w:rsidRPr="00B70492">
        <w:rPr>
          <w:rFonts w:ascii="Courier New" w:hAnsi="Courier New" w:cs="Courier New"/>
          <w:sz w:val="24"/>
        </w:rPr>
        <w:t>Секундомер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 = Utils.System.ExecValue(ref FillString, "</w:t>
      </w:r>
      <w:r w:rsidRPr="00B70492">
        <w:rPr>
          <w:rFonts w:ascii="Courier New" w:hAnsi="Courier New" w:cs="Courier New"/>
          <w:sz w:val="24"/>
        </w:rPr>
        <w:t>Таймер</w:t>
      </w:r>
      <w:r w:rsidRPr="00B70492">
        <w:rPr>
          <w:rFonts w:ascii="Courier New" w:hAnsi="Courier New" w:cs="Courier New"/>
          <w:sz w:val="24"/>
          <w:lang w:val="en-US"/>
        </w:rPr>
        <w:t>"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condsOnQuestion = Convert.ToInt32(Utils.System.ExecValue(ref FillString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опрос</w:t>
      </w:r>
      <w:r w:rsidRPr="00B70492">
        <w:rPr>
          <w:rFonts w:ascii="Courier New" w:hAnsi="Courier New" w:cs="Courier New"/>
          <w:sz w:val="24"/>
          <w:lang w:val="en-US"/>
        </w:rPr>
        <w:t>", "-1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eBackground = Utils.System.ExecValue(ref FillString, "</w:t>
      </w:r>
      <w:r w:rsidRPr="00B70492">
        <w:rPr>
          <w:rFonts w:ascii="Courier New" w:hAnsi="Courier New" w:cs="Courier New"/>
          <w:sz w:val="24"/>
        </w:rPr>
        <w:t>Зад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radient = new Gradien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Active = Utils.System.ExecValue(ref FillString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градиент</w:t>
      </w:r>
      <w:r w:rsidRPr="00B70492">
        <w:rPr>
          <w:rFonts w:ascii="Courier New" w:hAnsi="Courier New" w:cs="Courier New"/>
          <w:sz w:val="24"/>
          <w:lang w:val="en-US"/>
        </w:rPr>
        <w:t>"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eftTop = new GradientCorner(Utils.System.ExecValue(ref FillString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ff7611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ightTop = new GradientCorner(Utils.System.ExecValue(ref FillString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верх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ffffff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ightBottom = new GradientCorner(Utils.System.ExecValue(ref FillString, "</w:t>
      </w:r>
      <w:r w:rsidRPr="00B70492">
        <w:rPr>
          <w:rFonts w:ascii="Courier New" w:hAnsi="Courier New" w:cs="Courier New"/>
          <w:sz w:val="24"/>
        </w:rPr>
        <w:t>Пра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42ffae"))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LeftBottom = new GradientCorner(Utils.System.ExecValue(ref FillString, "</w:t>
      </w:r>
      <w:r w:rsidRPr="00B70492">
        <w:rPr>
          <w:rFonts w:ascii="Courier New" w:hAnsi="Courier New" w:cs="Courier New"/>
          <w:sz w:val="24"/>
        </w:rPr>
        <w:t>Ле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ижни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гол</w:t>
      </w:r>
      <w:r w:rsidRPr="00B70492">
        <w:rPr>
          <w:rFonts w:ascii="Courier New" w:hAnsi="Courier New" w:cs="Courier New"/>
          <w:sz w:val="24"/>
          <w:lang w:val="en-US"/>
        </w:rPr>
        <w:t>", "5143fe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eWeb = Utils.System.ExecValue(ref FillString, "</w:t>
      </w:r>
      <w:r w:rsidRPr="00B70492">
        <w:rPr>
          <w:rFonts w:ascii="Courier New" w:hAnsi="Courier New" w:cs="Courier New"/>
          <w:sz w:val="24"/>
        </w:rPr>
        <w:t>Использов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eWebDefault = Utils.System.ExecValue(ref FillString, "</w:t>
      </w:r>
      <w:r w:rsidRPr="00B70492">
        <w:rPr>
          <w:rFonts w:ascii="Courier New" w:hAnsi="Courier New" w:cs="Courier New"/>
          <w:sz w:val="24"/>
        </w:rPr>
        <w:t>Се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молчанию</w:t>
      </w:r>
      <w:r w:rsidRPr="00B70492">
        <w:rPr>
          <w:rFonts w:ascii="Courier New" w:hAnsi="Courier New" w:cs="Courier New"/>
          <w:sz w:val="24"/>
          <w:lang w:val="en-US"/>
        </w:rPr>
        <w:t>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rverAdress = Utils.System.ExecValue(ref FillString, "</w:t>
      </w:r>
      <w:r w:rsidRPr="00B70492">
        <w:rPr>
          <w:rFonts w:ascii="Courier New" w:hAnsi="Courier New" w:cs="Courier New"/>
          <w:sz w:val="24"/>
        </w:rPr>
        <w:t>Адре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, "http://localhost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rverPort = Utils.System.ExecValue(ref FillString, "</w:t>
      </w:r>
      <w:r w:rsidRPr="00B70492">
        <w:rPr>
          <w:rFonts w:ascii="Courier New" w:hAnsi="Courier New" w:cs="Courier New"/>
          <w:sz w:val="24"/>
        </w:rPr>
        <w:t>Пор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ервера</w:t>
      </w:r>
      <w:r w:rsidRPr="00B70492">
        <w:rPr>
          <w:rFonts w:ascii="Courier New" w:hAnsi="Courier New" w:cs="Courier New"/>
          <w:sz w:val="24"/>
          <w:lang w:val="en-US"/>
        </w:rPr>
        <w:t>", "8090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//</w:t>
      </w:r>
      <w:r w:rsidRPr="00B70492">
        <w:rPr>
          <w:rFonts w:ascii="Courier New" w:hAnsi="Courier New" w:cs="Courier New"/>
          <w:sz w:val="24"/>
        </w:rPr>
        <w:t>Возможн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ои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удалить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BackgroundName = Utils.System.ExecValue(ref FillString, "</w:t>
      </w:r>
      <w:r w:rsidRPr="00B70492">
        <w:rPr>
          <w:rFonts w:ascii="Courier New" w:hAnsi="Courier New" w:cs="Courier New"/>
          <w:sz w:val="24"/>
        </w:rPr>
        <w:t>Им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она</w:t>
      </w:r>
      <w:r w:rsidRPr="00B70492">
        <w:rPr>
          <w:rFonts w:ascii="Courier New" w:hAnsi="Courier New" w:cs="Courier New"/>
          <w:sz w:val="24"/>
          <w:lang w:val="en-US"/>
        </w:rPr>
        <w:t>", "Background_1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BackgroundName) &amp;&amp; UseBackground &amp;&amp; !Gradient.Activ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Gradient.Active =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imerValue = Convert.ToInt32(Utils.System.ExecValue(ref FillString, "</w:t>
      </w:r>
      <w:r w:rsidRPr="00B70492">
        <w:rPr>
          <w:rFonts w:ascii="Courier New" w:hAnsi="Courier New" w:cs="Courier New"/>
          <w:sz w:val="24"/>
        </w:rPr>
        <w:t>Секун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ст</w:t>
      </w:r>
      <w:r w:rsidRPr="00B70492">
        <w:rPr>
          <w:rFonts w:ascii="Courier New" w:hAnsi="Courier New" w:cs="Courier New"/>
          <w:sz w:val="24"/>
          <w:lang w:val="en-US"/>
        </w:rPr>
        <w:t>", "0"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TimerValue == 0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imer =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Save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Files Files = new Files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Text, nl =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ext = $"&lt;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{TaskManager}&lt;/</w:t>
      </w:r>
      <w:r w:rsidRPr="00B70492">
        <w:rPr>
          <w:rFonts w:ascii="Courier New" w:hAnsi="Courier New" w:cs="Courier New"/>
          <w:sz w:val="24"/>
        </w:rPr>
        <w:t>Диспетчер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 + nl + $"&lt;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{TaskPanel}&lt;/</w:t>
      </w:r>
      <w:r w:rsidRPr="00B70492">
        <w:rPr>
          <w:rFonts w:ascii="Courier New" w:hAnsi="Courier New" w:cs="Courier New"/>
          <w:sz w:val="24"/>
        </w:rPr>
        <w:t>Панел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ч</w:t>
      </w:r>
      <w:r w:rsidRPr="00B70492">
        <w:rPr>
          <w:rFonts w:ascii="Courier New" w:hAnsi="Courier New" w:cs="Courier New"/>
          <w:sz w:val="24"/>
          <w:lang w:val="en-US"/>
        </w:rPr>
        <w:t>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Text += nl + $"&lt;Другие приложения&gt;{OtherApps}&lt;/Другие приложе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&lt;Перемешивание вопросов&gt;{QuestionMeshing}&lt;/Перемешивание вопрос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&lt;Перемешивание ответов&gt;{AnswersMeshing}&lt;/Перемешивание ответов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&lt;Коэффициенты оценивания&gt;{Mark.ToString().Replace(", ", "~").Replace(',', '.').Replace("~", ", ")}&lt;/Коэффициенты оценивания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Дополнительные возможност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Черновик&gt;{Draft}&lt;/Черновик&gt;" + nl + $"\t&lt;Калькулятор&gt;{Calc}&lt;/Калькулято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Холст&gt;{Inc}&lt;/Хол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Подсказки&gt;{Hint}&lt;/Подсказки&gt;" + nl + $"\t&lt;Перемещение назад&gt;{Back}&lt;/Перемещение назад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/Дополнительные возможности]" + nl + "[Контроль времени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омер&gt;{Stopwatch}&lt;/Секундомер&gt;" + nl + $"\t&lt;Таймер&gt;{Timer}&lt;/Таймер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 на вопрос&gt;{SecondsOnQuestion}&lt;/Секунд на вопрос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кунд на тест&gt;{TimerValue}&lt;/Секунд на тес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[/Контроль времени]" + nl + "[Фон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Задний фон&gt;{UseBackground}&lt;/Задний фон&gt;" + nl + $"\t&lt;Имя фона&gt;{BackgroundName}&lt;/Имя фон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\t{Градиент}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Использовать градиент&gt;{Gradient.Active}&lt;/Использовать градиент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Левый верхний угол&gt;{Gradient.LeftTop.GetStringColor()}&lt;/Ле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Правый верхний угол&gt;{Gradient.RightTop.GetStringColor()}&lt;/Правый верх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Правый нижний угол&gt;{Gradient.RightBottom.GetStringColor()}&lt;/Пра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\t&lt;Левый нижний угол&gt;{Gradient.LeftBottom.GetStringColor()}&lt;/Левый нижний угол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"\t{/Градиент}" + nl + "[/Фон]" + nl + "[Серверный функционал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Использовать сеть&gt;{UseWeb}&lt;/Использовать сеть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Сеть по умолчанию&gt;{UseWebDefault}&lt;/Сеть по умолчанию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Адрес сервера&gt;{ServerAdress}&lt;/Адрес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Text += nl + $"\t&lt;Порт сервера&gt;{ServerPort}&lt;/Порт сервера&gt;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Text += nl + "[</w:t>
      </w:r>
      <w:r w:rsidRPr="00B70492">
        <w:rPr>
          <w:rFonts w:ascii="Courier New" w:hAnsi="Courier New" w:cs="Courier New"/>
          <w:sz w:val="24"/>
        </w:rPr>
        <w:t>Сервер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ункционал</w:t>
      </w:r>
      <w:r w:rsidRPr="00B70492">
        <w:rPr>
          <w:rFonts w:ascii="Courier New" w:hAnsi="Courier New" w:cs="Courier New"/>
          <w:sz w:val="24"/>
          <w:lang w:val="en-US"/>
        </w:rPr>
        <w:t>]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.Write(SettingsPath, Text, fals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void Settings_SettingsChange(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return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.RegularExpression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TestKind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Test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asicTest[] question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asicAnswer[] answer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Tester currentTester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int tim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asicTest[] Questions { get =&gt; questions; set =&gt; question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asicAnswer[] Answers { get =&gt; answers; set =&gt; answers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Tester CurrentTester { get =&gt; currentTester; set =&gt; currentTester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int Time { get =&gt; time; set =&gt; time = val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ool GetResult(int Numb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 &amp;&amp; Answers != null &amp;&amp; Questions[Number] != null &amp;&amp; Answers[Number]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(Questions[Number].RightAnswer == Answers[Number].Answer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byte GetMark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 &amp;&amp; Answer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nt sum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s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(int i = 0; i &lt; Questions.Length; i++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((Questions[i] != null &amp;&amp; Answers[i] != null) &amp;&amp; GetResult(i)) { sum++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s += GetResult(i).ToString() + Environment.NewLin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ouble mark = (double)sum / (double)Questions.Leng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mark &gt; 0.9) { return 5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if (mark &gt; 0.75) { return 4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if (mark &gt; 0.5) { return 3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{ return 2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Mix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questions != null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ctionary&lt;int, BasicTest&gt; dictionary = new Dictionary&lt;int, BasicTest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andom random = new Random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or (int i = 0; i &lt; questions.Length; i++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dictionary.Add(random.Next(int.MaxValue), questions[i]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questions = dictionary.OrderBy(x =&gt; x.Key).Select(x =&gt; x.Value).ToList().ToArray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Clea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Questions = null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Answers = null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lastRenderedPageBreak/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er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Security.Cryptograph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TestPro.Util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Test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i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I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i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ring surname, name, middlename, 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Test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sults = new List&lt;TestResults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Sur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sur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sur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Middlenam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middlenam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middlename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Group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group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group = value; GetHash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GetHash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Result = Surname + " " + Name + " " + Middlename + " " + Group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d = CryptoSystem.GetHash(Result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id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CompareHash(string Compare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(CryptoSystem.CompareHash(Id, CompareHash)) { return tru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bool Compare(Tester Compare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(Id == CompareHash.I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(Group == CompareHash.Group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if (Surname == CompareHash.Sur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if (Name == CompareHash.Name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            if (Middlename == CompareHash.Middlenam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    return true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 { return false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List&lt;TestResults&gt; Results { get; set;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Mai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Results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>namespace TestPro.Test.Main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lastRenderedPageBreak/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public class TestResult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TestResults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    Answers = new List&lt;bool&gt;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string Test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byte Mark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int Time { get; set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    public List&lt;bool&gt; Answers { get; set;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B70492">
        <w:rPr>
          <w:rFonts w:cs="Times New Roman"/>
          <w:sz w:val="24"/>
          <w:lang w:val="en-US"/>
        </w:rPr>
        <w:t xml:space="preserve">    </w:t>
      </w:r>
      <w:r w:rsidRPr="001D1471">
        <w:rPr>
          <w:rFonts w:cs="Times New Roman"/>
          <w:sz w:val="24"/>
          <w:lang w:val="en-US"/>
        </w:rPr>
        <w:t>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lang w:val="en-US"/>
        </w:rPr>
      </w:pPr>
      <w:r w:rsidRPr="001D1471">
        <w:rPr>
          <w:rFonts w:cs="Times New Roman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ryptoSystem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Security.Cryptography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ласс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ани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анных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алгоритму</w:t>
      </w:r>
      <w:r w:rsidRPr="001D1471">
        <w:rPr>
          <w:rFonts w:ascii="Courier New" w:hAnsi="Courier New" w:cs="Courier New"/>
          <w:sz w:val="24"/>
          <w:lang w:val="en-US"/>
        </w:rPr>
        <w:t xml:space="preserve"> AES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</w:t>
      </w:r>
      <w:r w:rsidRPr="00B70492">
        <w:rPr>
          <w:rFonts w:ascii="Courier New" w:hAnsi="Courier New" w:cs="Courier New"/>
          <w:sz w:val="24"/>
        </w:rPr>
        <w:t>/// а так же для получения получения хэша по алгоритму SHA512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CryptoSystem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static CryptoSystem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ncrypted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Decrypted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ryptoMethod = new RijndaelManaged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KeySize = 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lockSize = 25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Padding = PaddingMode.ISO10126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Mode = CipherMode.CBC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Key = Key,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V = IV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string en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Возвращает дешифрованный текст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static public string Encrypte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encrypte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encrypted = value; if (!String.IsNullOrWhiteSpace(value)) Decrypt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string de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Возвращае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н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екст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Decrypted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get { return decrypted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et { decrypted = value; if (!String.IsNullOrWhiteSpace(value)) Encrypt();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yte[] Key = { 124, 18, 168, 246, 139, 216, 84, 253, 201, 211, 158, 223, 93, 63, 124, 117, 234, 155, 90, 67, 146, 223, 217, 54, 149, 106, 245, 38, 217, 22, 90, 38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byte[] IV = { 52, 103, 149, 156, 201, 248, 188, 119, 106, 92, 205, 157, 233, 141, 154, 16, 133, 113, 72, 154, 236, 129, 218, 156, 219, 195, 225, 140, 121, 171, 142, 156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rivate RijndaelManaged CryptoMetho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void Encryp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De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encryptor = CryptoMethod.CreateEn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Encrypt = new Memory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Encrypt = new CryptoStream(msEncrypt, encryptor, CryptoStreamMode.Wri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Writer swEncrypt = new StreamWriter(csEn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wEncrypt.Write(Decrypte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ncrypted = Encoding.Default.GetString(msEncrypt.ToArray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param name="Decrypted"&gt;Строка, которую требуется зашифровать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Encrypt(string De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De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encryptor = CryptoMethod.CreateEn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Encrypt = new MemoryStream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Encrypt = new CryptoStream(msEncrypt, encryptor, CryptoStreamMode.Writ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Writer swEncrypt = new StreamWriter(csEn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swEncrypt.Write(Decrypted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encrypted = Encoding.Default.GetString(msEncrypt.ToArray(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en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void Decrypt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En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decryptor = CryptoMethod.CreateDe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Decrypt = new MemoryStream(Encoding.Default.GetBytes(Encrypted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Decrypt = new CryptoStream(msDecrypt, decryptor, CryptoStreamMode.Read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Reader swDecrypt = new StreamReader(csDe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ecrypted = swDecrypt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Метод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ешифровк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ed"&gt;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 xml:space="preserve">, </w:t>
      </w:r>
      <w:r w:rsidRPr="00B70492">
        <w:rPr>
          <w:rFonts w:ascii="Courier New" w:hAnsi="Courier New" w:cs="Courier New"/>
          <w:sz w:val="24"/>
        </w:rPr>
        <w:t>которую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требуетс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асшифровать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Decrypt(string 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Encrypted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CryptoTransform decryptor = CryptoMethod.CreateDecrypto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MemoryStream msDecrypt = new MemoryStream(Encoding.Default.GetBytes(Encrypted)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using (CryptoStream csDecrypt = new CryptoStream(msDecrypt, decryptor, CryptoStreamMode.Read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using (StreamReader swDecrypt = new StreamReader(csDecrypt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    decrypted = swDecrypt.ReadToEnd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decrypte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Получение хэша из строк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OriginalString"&gt;</w:t>
      </w:r>
      <w:r w:rsidRPr="00B70492">
        <w:rPr>
          <w:rFonts w:ascii="Courier New" w:hAnsi="Courier New" w:cs="Courier New"/>
          <w:sz w:val="24"/>
        </w:rPr>
        <w:t>Искома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трока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string GetHash(string OriginalString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OriginalString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using (SHA512Managed Hash = new SHA512Managed(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yte[] result = Encoding.Default.GetBytes(OriginalStrin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string Result = Encoding.Default.GetString(Hash.ComputeHash(result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return Resul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равнение двух объектов, путём сравнения их хэшей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OriginalHash"&gt;</w:t>
      </w:r>
      <w:r w:rsidRPr="00B70492">
        <w:rPr>
          <w:rFonts w:ascii="Courier New" w:hAnsi="Courier New" w:cs="Courier New"/>
          <w:sz w:val="24"/>
        </w:rPr>
        <w:t>Пер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хэш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ComparingHash"&gt;</w:t>
      </w:r>
      <w:r w:rsidRPr="00B70492">
        <w:rPr>
          <w:rFonts w:ascii="Courier New" w:hAnsi="Courier New" w:cs="Courier New"/>
          <w:sz w:val="24"/>
        </w:rPr>
        <w:t>Второ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хэш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public bool CompareHash(string OriginalHash, string ComparingHas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OriginalHash == ComparingHash) { return true;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else { return false;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Files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//</w:t>
      </w:r>
      <w:r w:rsidRPr="00B70492">
        <w:rPr>
          <w:rFonts w:ascii="Courier New" w:hAnsi="Courier New" w:cs="Courier New"/>
          <w:sz w:val="24"/>
        </w:rPr>
        <w:t>Передела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StreamReader/Writer'</w:t>
      </w:r>
      <w:r w:rsidRPr="00B70492">
        <w:rPr>
          <w:rFonts w:ascii="Courier New" w:hAnsi="Courier New" w:cs="Courier New"/>
          <w:sz w:val="24"/>
        </w:rPr>
        <w:t>ов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на</w:t>
      </w:r>
      <w:r w:rsidRPr="00B70492">
        <w:rPr>
          <w:rFonts w:ascii="Courier New" w:hAnsi="Courier New" w:cs="Courier New"/>
          <w:sz w:val="24"/>
          <w:lang w:val="en-US"/>
        </w:rPr>
        <w:t xml:space="preserve"> FileStream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</w:t>
      </w:r>
      <w:r w:rsidRPr="00B70492">
        <w:rPr>
          <w:rFonts w:ascii="Courier New" w:hAnsi="Courier New" w:cs="Courier New"/>
          <w:sz w:val="24"/>
        </w:rPr>
        <w:t>Клас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инкапсуляции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работы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ам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class File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Чтение файла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ed"&gt;</w:t>
      </w:r>
      <w:r w:rsidRPr="00B70492">
        <w:rPr>
          <w:rFonts w:ascii="Courier New" w:hAnsi="Courier New" w:cs="Courier New"/>
          <w:sz w:val="24"/>
        </w:rPr>
        <w:t>Файл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шифрован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Read(string filePath, bool 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string FileString = "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tream reader = new FileStream(filePath, FileMode.Open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byte[] b = new byte[reader.Length]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Position = 0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Read(b, 0, (int)reader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FileString = Encoding.Unicode.GetString(b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Rea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nall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ad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encrypted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CryptoSystem.Decrypt(FileString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return FileString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Чтение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ла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о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данному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ring Read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return Read(filePath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Запись в файл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B70492">
        <w:rPr>
          <w:rFonts w:ascii="Courier New" w:hAnsi="Courier New" w:cs="Courier New"/>
          <w:sz w:val="24"/>
        </w:rPr>
        <w:t>Тек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писи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ncrypt"&gt;</w:t>
      </w:r>
      <w:r w:rsidRPr="00B70492">
        <w:rPr>
          <w:rFonts w:ascii="Courier New" w:hAnsi="Courier New" w:cs="Courier New"/>
          <w:sz w:val="24"/>
        </w:rPr>
        <w:t>Необходимос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шифрования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Write(string filePath, string value, bool encryp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Stream writer = new FileStream(filePath, FileMode.Creat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f (encrypt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yte[] b = Encoding.Unicode.GetBytes(CryptoSystem.Encrypt(value)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writer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    byte[] b = Encoding.Unicode.GetBytes(val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    writer.Write(b, 0, b.Length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Write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nally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writer.Close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в файл по заданному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B70492">
        <w:rPr>
          <w:rFonts w:ascii="Courier New" w:hAnsi="Courier New" w:cs="Courier New"/>
          <w:sz w:val="24"/>
        </w:rPr>
        <w:t>Текст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для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записи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Write(string filePath, string valu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Write(filePath, value, tru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Сыкрать файл по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Hide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Info Properties = new FileInfo(FilePath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IsReadOnly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.SetAttributes(FilePath, FileAttributes.Hidden ^ FileAttributes.ReadOnly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Отменить сокрытие файла по пути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FilePath"&gt;</w:t>
      </w:r>
      <w:r w:rsidRPr="00B70492">
        <w:rPr>
          <w:rFonts w:ascii="Courier New" w:hAnsi="Courier New" w:cs="Courier New"/>
          <w:sz w:val="24"/>
        </w:rPr>
        <w:t>Пут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файлу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void Unhide(string 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String.IsNullOrWhiteSpace(FilePath)) throw new NullString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File.Exists(FilePath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lastRenderedPageBreak/>
        <w:t xml:space="preserve">                throw new FileNotFoundException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Info Properties = new FileInfo(FilePath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IsReadOnly = true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File.SetAttributes(FilePath, 0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Logger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Linq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ex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Threading.Tasks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>using System.IO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namespace TestPro.Utils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/// Класс для записи поведения программы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public static class Logger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Базовый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конструктор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static Logger(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    Log("TP.U.L - Инициализация логгер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if (!Directory.Exists($@"{Environment.GetFolderPath(Environment.SpecialFolder.ApplicationData)}\TestPro\Test\Log"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Directory.CreateDirectory($@"{Environment.GetFolderPath(Environment.SpecialFolder.ApplicationData)}\TestPro\Test\Log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</w:t>
      </w:r>
      <w:r w:rsidRPr="00B70492">
        <w:rPr>
          <w:rFonts w:ascii="Courier New" w:hAnsi="Courier New" w:cs="Courier New"/>
          <w:sz w:val="24"/>
        </w:rPr>
        <w:t>Log("TP.U.L - Создание папки лог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path = $@"{Environment.GetFolderPath(Environment.SpecialFolder.ApplicationData)}\TestPro\Test\Log\Log - {DateTime.Now.ToString().Replace(':', '.')}.txt"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ewRecord += (m) =&gt; { log.Append(m + Environment.NewLine);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NewRecord += (m) =&gt; { File.AppendAllText(path, m.PadRight(200) + $"{DateTime.Now}" + Environment.NewLine, Encoding.Unicode); }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</w:t>
      </w:r>
      <w:r w:rsidRPr="00B70492">
        <w:rPr>
          <w:rFonts w:ascii="Courier New" w:hAnsi="Courier New" w:cs="Courier New"/>
          <w:sz w:val="24"/>
        </w:rPr>
        <w:t>Log("TP.U.L - Инициализация завершена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lastRenderedPageBreak/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StringBuilder log = new StringBuilder(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rivate static readonly string path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оздание новой записи в логе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message"&gt;</w:t>
      </w:r>
      <w:r w:rsidRPr="00B70492">
        <w:rPr>
          <w:rFonts w:ascii="Courier New" w:hAnsi="Courier New" w:cs="Courier New"/>
          <w:sz w:val="24"/>
        </w:rPr>
        <w:t>Сообщение</w:t>
      </w:r>
      <w:r w:rsidRPr="00B70492">
        <w:rPr>
          <w:rFonts w:ascii="Courier New" w:hAnsi="Courier New" w:cs="Courier New"/>
          <w:sz w:val="24"/>
          <w:lang w:val="en-US"/>
        </w:rPr>
        <w:t>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delegate void NewRecordHandler(string messag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Событие получения сообщ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public static event NewRecordHandler NewRecord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</w:t>
      </w:r>
      <w:r w:rsidRPr="00B70492">
        <w:rPr>
          <w:rFonts w:ascii="Courier New" w:hAnsi="Courier New" w:cs="Courier New"/>
          <w:sz w:val="24"/>
        </w:rPr>
        <w:t>Запись</w:t>
      </w:r>
      <w:r w:rsidRPr="00B70492">
        <w:rPr>
          <w:rFonts w:ascii="Courier New" w:hAnsi="Courier New" w:cs="Courier New"/>
          <w:sz w:val="24"/>
          <w:lang w:val="en-US"/>
        </w:rPr>
        <w:t xml:space="preserve"> </w:t>
      </w:r>
      <w:r w:rsidRPr="00B70492">
        <w:rPr>
          <w:rFonts w:ascii="Courier New" w:hAnsi="Courier New" w:cs="Courier New"/>
          <w:sz w:val="24"/>
        </w:rPr>
        <w:t>сообщ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messag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string message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tring.IsNullOrWhiteSpace(message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message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сообщения и исключ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message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param name="ex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string message, Exception 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string.IsNullOrWhiteSpace(message) &amp;&amp; !(ex is null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$"{message}: {ex.Messag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Запись сообщения исключения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param name="ex"&gt;&lt;/param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void Log(Exception ex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{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if (!(ex is null))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        NewRecord?.Invoke($"{ex.Message}")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B70492">
        <w:rPr>
          <w:rFonts w:ascii="Courier New" w:hAnsi="Courier New" w:cs="Courier New"/>
          <w:sz w:val="24"/>
        </w:rPr>
        <w:t>}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&lt;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B70492">
        <w:rPr>
          <w:rFonts w:ascii="Courier New" w:hAnsi="Courier New" w:cs="Courier New"/>
          <w:sz w:val="24"/>
        </w:rPr>
        <w:t xml:space="preserve">        /// Возвращает весь лог за сеанс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</w:rPr>
        <w:t xml:space="preserve">        </w:t>
      </w:r>
      <w:r w:rsidRPr="00B70492">
        <w:rPr>
          <w:rFonts w:ascii="Courier New" w:hAnsi="Courier New" w:cs="Courier New"/>
          <w:sz w:val="24"/>
          <w:lang w:val="en-US"/>
        </w:rPr>
        <w:t>/// &lt;/summary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B70492">
        <w:rPr>
          <w:rFonts w:ascii="Courier New" w:hAnsi="Courier New" w:cs="Courier New"/>
          <w:sz w:val="24"/>
        </w:rPr>
        <w:t>Лог</w:t>
      </w:r>
      <w:r w:rsidRPr="00B70492">
        <w:rPr>
          <w:rFonts w:ascii="Courier New" w:hAnsi="Courier New" w:cs="Courier New"/>
          <w:sz w:val="24"/>
          <w:lang w:val="en-US"/>
        </w:rPr>
        <w:t>&lt;/returns&gt;</w:t>
      </w:r>
    </w:p>
    <w:p w:rsidR="00B70492" w:rsidRPr="00B70492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public static string GetLog()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B70492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return log.ToString();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B70492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B70492" w:rsidP="00B704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Packager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.Compress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.Pack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namespace TestPro.Util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для работы с упакованными данным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Packager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Чтение файла по заданному пу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xtractingFileNam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зва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xtractingFilePath"&gt;</w:t>
      </w:r>
      <w:r w:rsidRPr="002A53C4">
        <w:rPr>
          <w:rFonts w:ascii="Courier New" w:hAnsi="Courier New" w:cs="Courier New"/>
          <w:sz w:val="24"/>
        </w:rPr>
        <w:t>Выходн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ReadFile(string zipPackageName, string extractingFileName, string extractingFilePat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path = Path.GetFullPath(extractingFile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dir = Path.GetDirectoryName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!Directory.Exists(di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CreateDirectory(di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sing (FileStream file = new FileStream(path, FileMode.Creat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zipPackage.GetPart(new Uri(extractingFileName, UriKind.Relative)).GetStream().CopyTo(fil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Чтение файлов по заданному пу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пис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ов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IEnumerable&lt;string&gt; ReadFiles(string zipPackage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FileNotFound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fileName = Path.GetFileNameWithoutExtension(zipPackageNam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tring dirName = $@"{Environment.GetFolderPath(Environment.SpecialFolder.ApplicationData)}\TestPro\Test\Tests\".Replace('\\', '/') + file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!Directory.Exists(dir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CreateDirectory(dirNam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oreach (var e in zipPackage.GetParts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tring directories = Path.GetDirectoryName(e.Uri.Origina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f (!Directory.Exists(dirName + directories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Directory.CreateDirectory(dirName + directorie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sing (FileStream file = new FileStream(dirName + e.Uri.OriginalString, FileMode.Creat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e.GetStream().CopyTo(fil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yield return dirName + e.Uri.Original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ись файла по заданному пу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у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newFileNam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зва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newFilePath"&gt;</w:t>
      </w:r>
      <w:r w:rsidRPr="002A53C4">
        <w:rPr>
          <w:rFonts w:ascii="Courier New" w:hAnsi="Courier New" w:cs="Courier New"/>
          <w:sz w:val="24"/>
        </w:rPr>
        <w:t>Выходн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newFileType"&gt;</w:t>
      </w:r>
      <w:r w:rsidRPr="002A53C4">
        <w:rPr>
          <w:rFonts w:ascii="Courier New" w:hAnsi="Courier New" w:cs="Courier New"/>
          <w:sz w:val="24"/>
        </w:rPr>
        <w:t>Выход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р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WriteFile(string zipPackageName, string newFileName, string newFilePath, string newFileTyp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eMode fileMod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if (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Op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Creat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zipPackage.CreatePart(new Uri(newFileName, UriKind.Relative), newFileType, CompressionOption.Maxim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sing (FileStream NewFileStream = new FileStream(newFile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NewFileStream.CopyTo(zipPackage.GetPart(new Uri(newFileName, UriKind.Relative)).GetStream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ись файлов в заданный пак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zipPackageNam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packagingFile"&gt;</w:t>
      </w:r>
      <w:r w:rsidRPr="002A53C4">
        <w:rPr>
          <w:rFonts w:ascii="Courier New" w:hAnsi="Courier New" w:cs="Courier New"/>
          <w:sz w:val="24"/>
        </w:rPr>
        <w:t>Пакуемы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ы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void WriteFiles(string zipPackageName, List&lt;(string PackagingFileName, string PackagingFilePath, string PackagingFileType)&gt; packagingFi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eMode fileMod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e.Exists(zipPackage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Op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ileMode = FileMode.Creat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sing (FileStream zipStream = new FileStream(zipPackageName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Package zipPackage = ZipPackage.Open(zipStream, fileMod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oreach (var e in packagingFi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zipPackage.CreatePart(new Uri(e.PackagingFileName, UriKind.Relative), e.PackagingFileType, CompressionOption.Maxim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sing (FileStream NewFileStream = new FileStream(e.PackagingFile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NewFileStream.CopyTo(zipPackage.GetPart(new Uri(e.PackagingFileName, UriKind.Relative)).GetStream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пути на корректнос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value"&gt;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справлен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Check(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value.IndexOf(@"\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i != -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lue = value.Replace('\\', '/'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Uri.TryCreate(value, UriKind.Relative, out Uri u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UriFormat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value.TrimStart(new char[1] { '/' }).Trim(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Util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System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Util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озда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 : Exception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CreateFileEx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>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Write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Write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Write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т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Rea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Rea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Rea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тения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Неинициализирована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NullString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ullString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ullString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Пустая или неинициализированная строка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Ошибка доступа к Microsoft Exce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ExcelApp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App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App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Ошиб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грузк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icrosoft Excel\n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Сохранение данных в Microsoft Excel было отмене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ExcelSaveCansele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SaveCansele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xcelSaveCansele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new string Message = "</w:t>
      </w:r>
      <w:r w:rsidRPr="002A53C4">
        <w:rPr>
          <w:rFonts w:ascii="Courier New" w:hAnsi="Courier New" w:cs="Courier New"/>
          <w:sz w:val="24"/>
        </w:rPr>
        <w:t>Сохра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icrosoft Excel </w:t>
      </w:r>
      <w:r w:rsidRPr="002A53C4">
        <w:rPr>
          <w:rFonts w:ascii="Courier New" w:hAnsi="Courier New" w:cs="Courier New"/>
          <w:sz w:val="24"/>
        </w:rPr>
        <w:t>был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менено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Файл настроек не найден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SettingsNotFoundException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ettingsNotFoundException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ettingsNotFoundException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Файл настроек не найден\nЗаданы настройки по умолчанию\nФайл перезаписан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Неверные данные в тест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[Serializable]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InvalidTestData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InvalidTestData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InvalidTestData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Неверные данные в тесте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Неверные данные в настройках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IncorrectSettings : Except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сключ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IncorrectSettings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Message"&gt;Сообщения с информацией об исключени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IncorrectSettings(string Message) : base(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s.Message += (Message != "") ? ": " + Message :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Сообщение по умолча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new string Message = "Неверные данные в настройках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с сисемными методами при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static class Syste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Глав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Window mainWindow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Va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string ExecValue(ref string source, string value, string default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otExistsCheck(j) &amp;&amp; NotExistsCheck(i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ource.Substring(i + value.Length + 2, j - i - value.Length -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Va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ool ExecValue(ref string source, string value, bool defaultValue 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otExistsCheck(j) &amp;&amp; NotExistsCheck(i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 Convert.ToBoolean(source.Substring(i + value.Length + 2, j - i - value.Length - 2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default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на существова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ymbol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уществова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ool NotExistsCheck(int symbo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ymbol == -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</w:t>
      </w:r>
      <w:r w:rsidRPr="002A53C4">
        <w:rPr>
          <w:rFonts w:ascii="Courier New" w:hAnsi="Courier New" w:cs="Courier New"/>
          <w:sz w:val="24"/>
        </w:rPr>
        <w:t>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string ExecTestValue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NotExistsCheck(i) || !NotExistsCheck(j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InvalidTestData("</w:t>
      </w:r>
      <w:r w:rsidRPr="002A53C4">
        <w:rPr>
          <w:rFonts w:ascii="Courier New" w:hAnsi="Courier New" w:cs="Courier New"/>
          <w:sz w:val="24"/>
        </w:rPr>
        <w:t>Иском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: " +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ource.Substring(i + value.Length + 2, j - i - value.Length -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данных из закодирован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Извлечё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string ExecTestValueStrict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esult = ExecTestValue(ref source,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resul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оверка данных на корректность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ource"&gt;</w:t>
      </w:r>
      <w:r w:rsidRPr="002A53C4">
        <w:rPr>
          <w:rFonts w:ascii="Courier New" w:hAnsi="Courier New" w:cs="Courier New"/>
          <w:sz w:val="24"/>
        </w:rPr>
        <w:t>Источни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х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value"&gt;</w:t>
      </w:r>
      <w:r w:rsidRPr="002A53C4">
        <w:rPr>
          <w:rFonts w:ascii="Courier New" w:hAnsi="Courier New" w:cs="Courier New"/>
          <w:sz w:val="24"/>
        </w:rPr>
        <w:t>Парамет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чист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ublic static void SettingsValidating(ref string source, string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source) || String.IsNullOrWhiteSpace(valu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source.IndexOf($"&lt;{value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source.IndexOf($"&lt;/{value}&gt;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if (i &gt;= j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throw new IncorrectSetting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чистка содержимого тестовой папки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1D1471">
        <w:rPr>
          <w:rFonts w:ascii="Courier New" w:hAnsi="Courier New" w:cs="Courier New"/>
          <w:sz w:val="24"/>
        </w:rPr>
        <w:t>/// &lt;/</w:t>
      </w:r>
      <w:r w:rsidRPr="002A53C4">
        <w:rPr>
          <w:rFonts w:ascii="Courier New" w:hAnsi="Courier New" w:cs="Courier New"/>
          <w:sz w:val="24"/>
          <w:lang w:val="en-US"/>
        </w:rPr>
        <w:t>summary</w:t>
      </w:r>
      <w:r w:rsidRPr="001D1471">
        <w:rPr>
          <w:rFonts w:ascii="Courier New" w:hAnsi="Courier New" w:cs="Courier New"/>
          <w:sz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void ClearAppData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$@"{Environment.GetFolderPath(Environment.SpecialFolder.ApplicationData)}\TestPro\Test\Tests\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Directory.Exists(s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lear(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oid Clear(string pat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files = Directory.GetFiles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each (var e in fil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File.Delete(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directories = Directory.GetDirectories(pa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each (var e in directori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Clear(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Directory.Delete(e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    catch {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Directory.Delete(path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alc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Calc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Calc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alc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лькулятор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!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each (UIElement c in LayoutRoot.Childre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 is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((Button)c).Click += Button_Clic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CW - Подписка на событ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leftop = ""; // 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н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operation = ""; // </w:t>
      </w:r>
      <w:r w:rsidRPr="002A53C4">
        <w:rPr>
          <w:rFonts w:ascii="Courier New" w:hAnsi="Courier New" w:cs="Courier New"/>
          <w:sz w:val="24"/>
        </w:rPr>
        <w:t>Зна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ци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rightop = ""; // 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н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Button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/ </w:t>
      </w:r>
      <w:r w:rsidRPr="002A53C4">
        <w:rPr>
          <w:rFonts w:ascii="Courier New" w:hAnsi="Courier New" w:cs="Courier New"/>
          <w:sz w:val="24"/>
        </w:rPr>
        <w:t>Получае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((Button)e.OriginalSource).Content is Im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xtBlock.Text.Length &lt;= 0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xtBlock.Text = textBlock.Text.TrimEnd(textBlock.Text[textBlock.Text.Length - 1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operation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eftop = textBlock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textBlock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(string)((Button)e.OriginalSource).Cont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Добавляем его в текстовое пол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textBlock.Text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int nu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// Пытаемся преобразовать его в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bool result = Int32.TryParse(s, out nu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Если текст - это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if (result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Если операция не зада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if (operation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Добавляем к левому операнд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leftop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Иначе к правому операнд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rightop +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// Если было введено не числ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Если равно, то выводим результат операци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if (s == "=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Update_RightOp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</w:t>
      </w:r>
      <w:r w:rsidRPr="002A53C4">
        <w:rPr>
          <w:rFonts w:ascii="Courier New" w:hAnsi="Courier New" w:cs="Courier New"/>
          <w:sz w:val="24"/>
        </w:rPr>
        <w:t>old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opera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// Очищаем поле и переменны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else if (s == "C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ef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pera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ld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 == "CE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 == "±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rightop !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-int.Parse(rightop)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 if (textBlock.Text == "±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"-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textBlock.Text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leftop = (-int.Parse(leftop)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textBlock.Text = lef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// </w:t>
      </w:r>
      <w:r w:rsidRPr="002A53C4">
        <w:rPr>
          <w:rFonts w:ascii="Courier New" w:hAnsi="Courier New" w:cs="Courier New"/>
          <w:sz w:val="24"/>
        </w:rPr>
        <w:t>Получае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перац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Если правый операнд уже имеется, то присваиваем его значение левом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// операнду, а правый операнд очищае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    if (rightop != </w:t>
      </w:r>
      <w:r w:rsidRPr="002A53C4">
        <w:rPr>
          <w:rFonts w:ascii="Courier New" w:hAnsi="Courier New" w:cs="Courier New"/>
          <w:sz w:val="24"/>
          <w:lang w:val="en-US"/>
        </w:rPr>
        <w:t>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Update_RightOp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leftop = righ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peration 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oldTextBlock.Text = leftop + $" {operation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textBlock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// Обновляем значение правого операнд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rivate void Update_RightOp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num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num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int.TryParse(leftop, out num1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int.TryParse(rightop, out num2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// И выполняем операц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switch (opera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+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+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-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-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*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*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"/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ightop = (num1 / num2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ustomMessageBox.Show("</w:t>
      </w:r>
      <w:r w:rsidRPr="002A53C4">
        <w:rPr>
          <w:rFonts w:ascii="Courier New" w:hAnsi="Courier New" w:cs="Courier New"/>
          <w:sz w:val="24"/>
        </w:rPr>
        <w:t>Неверны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анны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V.C.CW - Введены некорректные данные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CW - Выполнение действ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C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alc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Calc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CalcWindow" Height="300" Width="200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ResizeMode="NoResize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7F8B8B8B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3FC7C7C7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Margin&gt;0,0,0,0&lt;/Imag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ource&gt;Images/TestProLogo.ico&lt;/Image.Sourc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Background&gt;Orange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Text&gt;</w:t>
      </w:r>
      <w:r w:rsidRPr="002A53C4">
        <w:rPr>
          <w:rFonts w:ascii="Courier New" w:hAnsi="Courier New" w:cs="Courier New"/>
          <w:sz w:val="24"/>
        </w:rPr>
        <w:t>Калькулятор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TextBlock.FontSize&gt;14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Padding&gt;5, 0, 0, 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Weight&gt;Bold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tyle&gt;Italic&lt;/TextBlock.Font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x:Name="LayoutRoo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Span&gt;4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x:Name="oldTextBlock" Grid.Row="0" Opacity="0.6" OpacityMask="Gray" TextAlignment="Righ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LinearGradientBrush EndPoint="0.5,1" MappingMode="RelativeToBoundingBox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667D7D7D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33CACACA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x:Name="textBlock" Grid.Row="1" TextAlignment="Right" 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997D7D7D" Offse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GradientStop Color="#66C8C8C8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/TextBlock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1"&gt;CE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1"&gt;C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 Source="Images/CalcWindow/DeleteChar.png" Stretch="Non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1"&gt;/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2"&gt;7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2"&gt;8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2"&gt;9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2"&gt;*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3"&gt;4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3"&gt;5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3"&gt;6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3"&gt;-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4"&gt;1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4"&gt;2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4"&gt;3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1" Grid.Row="5"&gt;0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2" Grid.Row="5"&gt;,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5"&gt;=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3" Grid.Row="4"&gt;+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Grid.Column="0" Grid.Row="5"&gt;&amp;#x00B1;&lt;/Button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A771C4" w:rsidRPr="001D1471" w:rsidRDefault="00A771C4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Draf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Anim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Draft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Draf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Draf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чернови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GlassFrameThickness = new Thickness(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/Text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wDraft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Window draft = new Draf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DW - Создание нового чернов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DeleteDraft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s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cknessAnimation colorsGridAnimation = new ThicknessAnima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From = gColors.Marg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To = new Thickness(0, 0, 0, ActualHeight - 7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Duration = TimeSpan.FromSeconds(0.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Colors.BeginAnimation(MarginProperty, colorsGridAnimati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CaptionHeight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Orange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Вы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ichTextBox_GotFocus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hicknessAnimation colorsGridAnimation = new ThicknessAnima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From = gColors.Marg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To = new Thickness(0, 0, 0, Actual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sGridAnimation.Duration = TimeSpan.FromSeconds(0.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Colors.BeginAnimation(MarginProperty, colorsGridAnimation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Chrome.CaptionHeight = NewDraft.ActualHeigh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mage Sender = (Image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radioButton = null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switch (Sender.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Orang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Oran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Green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case "iBlu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Purple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Purp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Pink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Pin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Grey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Gre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DW - Изменение цвета чернов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D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Draf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System="clr-namespace:System;assembly=mscorlib" x:Class="TestPro.Visual.Common.Draf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Черновик</w:t>
      </w:r>
      <w:r w:rsidRPr="002A53C4">
        <w:rPr>
          <w:rFonts w:ascii="Courier New" w:hAnsi="Courier New" w:cs="Courier New"/>
          <w:sz w:val="24"/>
          <w:lang w:val="en-US"/>
        </w:rPr>
        <w:t>" Height="360" Width="360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ResizeMode="NoResize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NewDraf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Orang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Orang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en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en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Blu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Blu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urple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urple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NewDraft/Pink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Pink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yNew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New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NewDraft/GreyNew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Orang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Orang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en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en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Blu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Colors/Blu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urple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urple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ink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Pink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yColors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Colors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Colors/GreyColors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DeleteDraf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rameworkElement.Cursor" Value="Han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Orang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Orang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en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Setter Property="Image.Source" Value="Images/DraftWindow/DeleteDraft/Green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Blu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Blu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urple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urple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ink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Pink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yDeleteDraft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MouseOver, ElementName=DeleteDraft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DraftWindow/DeleteDraft/GreyDeleteDraftHov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apti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B9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10890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SolidColorBrush&gt;#FF0078D7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5C239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D900A9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BEBEB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Tex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F2B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C7EFC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CAE8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1D7E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C7F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3F3F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sGrid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Orang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F8E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en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FFAE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Blu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EEF7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urple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6EE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Pink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FEEF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IsChecked, ElementName=rbGrey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Control.Background" Value="#FFFBFBFB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ImageColo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cusable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Cli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EllipseGeomet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RadiusX&gt;20&lt;/EllipseGeometry.Radius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RadiusY&gt;20&lt;/EllipseGeometry.Radius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EllipseGeometry.Center&gt;20,20&lt;/EllipseGeometry.Cen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EllipseGeomet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Orang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DataTrigger Binding="{Binding ElementName=rbOrang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Orang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Orang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Orang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Green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en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en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en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en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Blu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Blu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Blu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Blu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Blu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urple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urple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urpl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urpl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urple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ink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ink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ink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Pink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Pink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GreyStyle" BasedOn="{StaticResource ImageColo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y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DraftWindow/ColorImage/Grey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rbGrey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Setter Property="Image.Source" Value="Images/DraftWindow/ColorImage/Grey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GlassFrameThickness="5" ResizeBorderThickness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NewDraft" Stretch="Fill" MouseLeftButtonUp="NewDraft_MouseLeftButtonUp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WindowChrome.IsHitTestVisibleInChrome="True" Style="{StaticResource NewDraft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Grid.Column="1" Style="{StaticResource Cap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Colors" Grid.Column="2" WindowChrome.IsHitTestVisibleInChrome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Style="{StaticResource ColorsStyle}" Stretch="Fill" MouseLeftButtonUp="Colors_MouseLeftButtonU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DeleteDraft" Grid.Column="3" WindowChrome.IsHitTestVisibleInChrome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Style="{StaticResource DeleteDraftStyle}" Stretch="Fill" MouseLeftButtonUp="DeleteDraft_MouseLeftButtonU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ichTextBox x:Name="Text" AcceptsTab="True" AcceptsReturn="True" Style="{StaticResource TextStyle}" SelectionBrush="DarkOrange" BorderThickness="0" VerticalScrollBarVisibility="Auto" FontSize="18" GotFocus="RichTextBox_GotFocus" TabIndex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Rich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Grid x:Name="gColors" Style="{StaticResource ColorsGrid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ystem:Int32&gt;2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hickness&gt;0,0,0,360&lt;/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Orange" IsChecked="Tru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Green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Blu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Purple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Pink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adioButton x:Name="rbGrey" Visibility="Hidden" IsTabStop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Orange" Grid.Column="0" Margin="12,16,8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Orange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Green" Grid.Column="1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Gree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Blue" Grid.Column="2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Blue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Purple" Grid.Column="3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Purple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Pink" Grid.Column="4" Margin="10,16,10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Pink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iGrey" Grid.Column="5" Margin="8,16,12,1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MouseLeftButtonUp="Color_MouseLeftButtonUp" Style="{StaticResource GreyStyle}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ExcelRepor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Windows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  <w:szCs w:val="24"/>
        </w:rPr>
        <w:t>Логи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заимодейств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ExcelReport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public partial class ExcelReportWindow : Window, IDispos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Thread ReportThrea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Report Report = new Repo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  <w:szCs w:val="24"/>
        </w:rPr>
        <w:t>Конструктор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ExcelRe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ExcelRepor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Инициал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груз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MS Excel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CompactO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Block.Height = 2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hrome.CaptionHeight = 2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Background = new SolidColorBrush(Color.FromArgb(0, 0, 0, 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Articl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Curren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Inf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Tex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ExcelLog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ff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Миним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CompactOff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Block.Height = 1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hrome.CaptionHeight = 1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Background = new LinearGradientBrush(Color.FromArgb(25, 255, 165, 0), Color.FromArgb(255, 0, 58, 255), new Point( .5, 1.0), new Point(0.5, 0.0) 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Article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urren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Inf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TitleTex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ExcelLog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CompactOff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Нормализац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кн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Устанавливает новое значение для ProgressBar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sender"&gt;</w:t>
      </w:r>
      <w:r w:rsidRPr="002A53C4">
        <w:rPr>
          <w:rFonts w:ascii="Courier New" w:hAnsi="Courier New" w:cs="Courier New"/>
          <w:sz w:val="24"/>
          <w:szCs w:val="24"/>
        </w:rPr>
        <w:t>Объект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2A53C4">
        <w:rPr>
          <w:rFonts w:ascii="Courier New" w:hAnsi="Courier New" w:cs="Courier New"/>
          <w:sz w:val="24"/>
          <w:szCs w:val="24"/>
        </w:rPr>
        <w:t>генерирующий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обыт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NewValue"&gt;</w:t>
      </w:r>
      <w:r w:rsidRPr="002A53C4">
        <w:rPr>
          <w:rFonts w:ascii="Courier New" w:hAnsi="Courier New" w:cs="Courier New"/>
          <w:sz w:val="24"/>
          <w:szCs w:val="24"/>
        </w:rPr>
        <w:t>Стад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оздан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тчёт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void SetProgress(object sender, double New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rogressBar.Dispatcher.Invoke(() =&gt;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ogressBar.Value = New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ogressInfo.Text = Report.ProgressInf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TaskBarInfo.ProgressValue = NewValue / 10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ExcelReportForm_Load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ValueChange += SetProgres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SaveEnd += s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(s as Report).Disp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Dispatcher.Invoke(() =&gt; Close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Thread = new Thread(StartRepor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IsBackground = true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Priority = ThreadPriority.Norma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Thread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  <w:szCs w:val="24"/>
        </w:rPr>
        <w:t>Logger.Log("TP.V.C.ERW - Создание потока для выгрузк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void StartRepor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Report.Sav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Начало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груз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MS Excel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#region IDisposable Sup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ivate bool disposedValue = false; //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определени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избыточных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ызов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rotected virtual void Dispose(bool disposing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if (!disposedValue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if (disposing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Report.Disp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disposedValu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void Dispos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ispose(tr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Logger.Log("TP.V.C.ERW - </w:t>
      </w:r>
      <w:r w:rsidRPr="002A53C4">
        <w:rPr>
          <w:rFonts w:ascii="Courier New" w:hAnsi="Courier New" w:cs="Courier New"/>
          <w:sz w:val="24"/>
          <w:szCs w:val="24"/>
        </w:rPr>
        <w:t>Высвобожден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ресурсов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#endregion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ExcelRepor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ExcelReportForm" x:Class="TestPro.Visual.Common.ExcelRepor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Title="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MS Excel" Height="240" Width="480" AllowsTransparency="True" WindowStyle="None" Loaded="ExcelReportForm_Loaded" Topmost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CacheMod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BitmapCache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CacheMod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TaskbarItemInfo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askbarItemInfo x:Name="TaskBarInfo" ProgressState="Normal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TaskbarItemInfo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LinearGradientBrush EndPoint="0.5,1" StartPoint="0.5,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FF003A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FFA500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ff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445,0,0,219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ff/CompactOff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ff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ff/CompactOff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460,0,0,229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n/Compact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n/CompactO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1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ectangle x:Name="TitleBlock" Height="12" Stroke="Orange" VerticalAlignment="Top" Fill="Orang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Image x:Name="CompactOn" Style="{StaticResource CompactOn}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Image x:Name="CompactOff" Style="{StaticResource CompactOff}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TitleText" HorizontalAlignment="Left" Height="16" Margin="26,1,0,0" Text="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Excel" VerticalAlignment="Top" Width="224" Foreground="Black" FontWeight="Bold" FontStyle="Italic" TextDecorations="Underline" FontSize="14" Visibility="Hidden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Image x:Name="ExcelLogo" Margin="0,0,458,218" Source="Images/ExcelReportWindow/ExcelLogo.png" Stretch="Fill" Width="22" Height="22" Visibility="Hidden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ProgressBar x:Name="ProgressBar" HorizontalAlignment="Left" Height="45" Margin="20,155,0,0" VerticalAlignment="Top" Width="435" Value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ProgressBar.Fore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LinearGradientBrush StartPoint="0,0" EndPoint="1,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Yellow" Offset="0.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Red" Offset="0.2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Blue" Offset="0.7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adientStop Color="LimeGreen" Offset="1.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ProgressBar.Fore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ProgressBa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Article" HorizontalAlignment="Left" Height="43" Margin="140,22,0,0" TextWrapping="Wrap" Text="</w:t>
      </w:r>
      <w:r w:rsidRPr="002A53C4">
        <w:rPr>
          <w:rFonts w:ascii="Courier New" w:hAnsi="Courier New" w:cs="Courier New"/>
          <w:sz w:val="24"/>
        </w:rPr>
        <w:t>Внимание</w:t>
      </w:r>
      <w:r w:rsidRPr="002A53C4">
        <w:rPr>
          <w:rFonts w:ascii="Courier New" w:hAnsi="Courier New" w:cs="Courier New"/>
          <w:sz w:val="24"/>
          <w:lang w:val="en-US"/>
        </w:rPr>
        <w:t>!!!" VerticalAlignment="Top" Width="200" FontSize="3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Description" HorizontalAlignment="Left" Height="20" Margin="20,80,0,0" TextWrapping="Wrap" VerticalAlignment="Top" Width="435"&gt;&lt;Run Text="</w:t>
      </w:r>
      <w:r w:rsidRPr="002A53C4">
        <w:rPr>
          <w:rFonts w:ascii="Courier New" w:hAnsi="Courier New" w:cs="Courier New"/>
          <w:sz w:val="24"/>
        </w:rPr>
        <w:t>Осуществляетс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груз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"/&gt;&lt;Run Text="MS Excel."/&gt;&lt;Run Text=" </w:t>
      </w:r>
      <w:r w:rsidRPr="002A53C4">
        <w:rPr>
          <w:rFonts w:ascii="Courier New" w:hAnsi="Courier New" w:cs="Courier New"/>
          <w:sz w:val="24"/>
        </w:rPr>
        <w:t>Н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</w:t>
      </w:r>
      <w:r w:rsidRPr="002A53C4">
        <w:rPr>
          <w:rFonts w:ascii="Courier New" w:hAnsi="Courier New" w:cs="Courier New"/>
          <w:sz w:val="24"/>
          <w:lang w:val="en-US"/>
        </w:rPr>
        <w:t>"/&gt;&lt;Run Text="</w:t>
      </w:r>
      <w:r w:rsidRPr="002A53C4">
        <w:rPr>
          <w:rFonts w:ascii="Courier New" w:hAnsi="Courier New" w:cs="Courier New"/>
          <w:sz w:val="24"/>
        </w:rPr>
        <w:t>ы</w:t>
      </w:r>
      <w:r w:rsidRPr="002A53C4">
        <w:rPr>
          <w:rFonts w:ascii="Courier New" w:hAnsi="Courier New" w:cs="Courier New"/>
          <w:sz w:val="24"/>
          <w:lang w:val="en-US"/>
        </w:rPr>
        <w:t>"/&gt;&lt;Run Text="</w:t>
      </w:r>
      <w:r w:rsidRPr="002A53C4">
        <w:rPr>
          <w:rFonts w:ascii="Courier New" w:hAnsi="Courier New" w:cs="Courier New"/>
          <w:sz w:val="24"/>
        </w:rPr>
        <w:t>вайте</w:t>
      </w:r>
      <w:r w:rsidRPr="002A53C4">
        <w:rPr>
          <w:rFonts w:ascii="Courier New" w:hAnsi="Courier New" w:cs="Courier New"/>
          <w:sz w:val="24"/>
          <w:lang w:val="en-US"/>
        </w:rPr>
        <w:t xml:space="preserve"> "/&gt;&lt;Run Text="</w:t>
      </w:r>
      <w:r w:rsidRPr="002A53C4">
        <w:rPr>
          <w:rFonts w:ascii="Courier New" w:hAnsi="Courier New" w:cs="Courier New"/>
          <w:sz w:val="24"/>
        </w:rPr>
        <w:t>программу</w:t>
      </w:r>
      <w:r w:rsidRPr="002A53C4">
        <w:rPr>
          <w:rFonts w:ascii="Courier New" w:hAnsi="Courier New" w:cs="Courier New"/>
          <w:sz w:val="24"/>
          <w:lang w:val="en-US"/>
        </w:rPr>
        <w:t>!!!"/&gt;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Current" HorizontalAlignment="Left" Height="20" Margin="20,120,0,0" TextWrapping="Wrap" VerticalAlignment="Top" Width="140" FontWeight="Bold" FontSize="14"&gt;&lt;Run Text="</w:t>
      </w:r>
      <w:r w:rsidRPr="002A53C4">
        <w:rPr>
          <w:rFonts w:ascii="Courier New" w:hAnsi="Courier New" w:cs="Courier New"/>
          <w:sz w:val="24"/>
        </w:rPr>
        <w:t>Текуще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ействие</w:t>
      </w:r>
      <w:r w:rsidRPr="002A53C4">
        <w:rPr>
          <w:rFonts w:ascii="Courier New" w:hAnsi="Courier New" w:cs="Courier New"/>
          <w:sz w:val="24"/>
          <w:lang w:val="en-US"/>
        </w:rPr>
        <w:t>"/&gt;&lt;Run Text=":"/&gt;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x:Name="ProgressInfo" HorizontalAlignment="Left" Height="20" Margin="160,120,0,0" TextWrapping="Wrap" VerticalAlignment="Top" Width="240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Hin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 xml:space="preserve">/// </w:t>
      </w:r>
      <w:r w:rsidRPr="002A53C4">
        <w:rPr>
          <w:rFonts w:ascii="Courier New" w:hAnsi="Courier New" w:cs="Courier New"/>
          <w:sz w:val="24"/>
        </w:rPr>
        <w:t>Логика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1D1471">
        <w:rPr>
          <w:rFonts w:ascii="Courier New" w:hAnsi="Courier New" w:cs="Courier New"/>
          <w:sz w:val="24"/>
          <w:lang w:val="en-US"/>
        </w:rPr>
        <w:t xml:space="preserve"> HintWindow.xaml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partial class Hin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Hin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H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дсказки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HintWindow(string text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.Text = 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yte Count { get; set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H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StateChanged(object sender, EventArgs e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Hin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Hin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Test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 Padding="0" MinHeight="150" MinWidth="150" Height="200" Width="300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opmost="True" WindowStartupLocation="CenterScreen" ResizeMode="CanResizeWithGrip" Closed="Window_Close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Window_State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2.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/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Source="Images/TestProLogo.ic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ectangle Fill="Orange" Grid.Column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itleText" Margin="5,0,0,0" TextWrapping="Wrap" Text=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0,2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crollViewer Padding="0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Hint" TextWrapping="Wrap" Padding="15,10" ScrollViewer.VerticalScrollBarVisibility="Auto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&lt;/ScrollViewer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Inc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Navig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e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.Primitiv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Main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Inc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главной формы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Inc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IW - Инициализация окна холс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raseByPoint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EraseByPoi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nc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In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lect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Selec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raseByStroke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EditingMode = InkCanvasEditingMode.EraseByStrok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UnChecked(ref send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lear_Checked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Strokes.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ear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IW - Изменение инструмен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UnChecked(ref object send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Name = (sender as ToggleButton).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Inc") Inc.IsChecked = false; else Inc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EraseByPoint") EraseByPoint.IsChecked = false; else EraseByPoin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EraseByStroke") EraseByStroke.IsChecked = false; else EraseByStroke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ame != "Select") Select.IsChecked = false; else Selec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Checked(object sender, RoutedEventArgs e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ColorGrid.Visibility = Visibility.Visibl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Logger.Log("TP.V.C.IW - </w:t>
      </w:r>
      <w:r w:rsidRPr="002A53C4">
        <w:rPr>
          <w:rFonts w:ascii="Courier New" w:hAnsi="Courier New" w:cs="Courier New"/>
          <w:sz w:val="24"/>
        </w:rPr>
        <w:t>Выбор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а</w:t>
      </w:r>
      <w:r w:rsidRPr="001D1471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void ColorGrid_MouseLeave(object sender, Mouse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Grid.Visibility = Visibility.Collaps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lor_Change(object sender, RoutedPropertyChangedEventArgs&lt;double&gt;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R = (byte)Red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G = (byte)Green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B = (byte)Blue.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.A = (byte)(255 - (byte)Alpha.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inCanvas.DefaultDrawingAttributes.Color = 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Box.Fill = new SolidColorBrush(c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I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StateChanged(object sender, EventArgs e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Inc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Inc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Холст</w:t>
      </w:r>
      <w:r w:rsidRPr="002A53C4">
        <w:rPr>
          <w:rFonts w:ascii="Courier New" w:hAnsi="Courier New" w:cs="Courier New"/>
          <w:sz w:val="24"/>
          <w:lang w:val="en-US"/>
        </w:rPr>
        <w:t>" Height="350" Width="525" MinHeight="300" MinWidth="515" AllowsTransparency="True" WindowStyle="None" Topmost="Tru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Window_StateChanged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 ResizeBorderThickness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Toggle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BorderThickness" Value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Selecto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Selector/Selecto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Select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Selector/Selecto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elector/Selecto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Selec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elector/Selecto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Pe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Pen/Pen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Inc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Pen/Pen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Pen/Pen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Inc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Pen/Pen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ras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Eraser/Eras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EraseByPoint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Eraser/Erase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Eraser/Erase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Point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Eraser/Erase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SuperEras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SuperEraser/SuperErase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EraseByStroke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SuperEraser/SuperErase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uperEraser/SuperErase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EraseByStroke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SuperEraser/SuperErase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 Clear should be hear!!!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lo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IncWindow/Color/Color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Color, Path=IsChecked}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IncWindow/Color/ColorActive.png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Checked}" Valu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Color/ColorActive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Checked}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ndition Binding="{Binding ElementName=Color, Path=IsMouseOver}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Cond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Image.Source" Value="Images/IncWindow/Color/Color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Multi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Multi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Radial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595959" Offset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adientStop Color="#3FFFFFFF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Radial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Background="Or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Margin&gt;0,0,0,0&lt;/Imag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ource&gt;Images/TestProLogo.ico&lt;/Image.Sourc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Text&gt;</w:t>
      </w:r>
      <w:r w:rsidRPr="002A53C4">
        <w:rPr>
          <w:rFonts w:ascii="Courier New" w:hAnsi="Courier New" w:cs="Courier New"/>
          <w:sz w:val="24"/>
        </w:rPr>
        <w:t>Полотно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ize&gt;14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Margin&gt;5, 0, 0, 0&lt;/TextBlock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Weight&gt;Bold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.FontStyle&gt;Italic&lt;/TextBlock.Font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Background="#4FEEF5FD" Grid.Colum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24.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Select" Click="Select_Check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Selecto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Inc" Click="Inc_Checked" IsChecked="True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Pen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ToggleButton x:Name="EraseByPoint" Click="EraseByPoint_Checked"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Erase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EraseByStroke" Click="EraseByStroke_Checked" Grid.Row="3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SuperErase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Clear" Click="Clear_Checked" Grid.Row="4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oggleButton x:Name="Color" Click="Color_Checked" Grid.Row="5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oggleButton.Margin&gt;2.5,2.5,2.5,2.5&lt;/ToggleButton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Image Style="{StaticResource Color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oggle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Expander Margin="1.25,2.5,0,2.5" Grid.Row="6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Alpha" Margin="0,2.5,0,2.5" SmallChange="1" LargeChange="10" Maximum="255" ValueChanged="Color_Change" Horizontal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Orientation&gt;Vertical&lt;/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Orientati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Expan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Background="Transparen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3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8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8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nkCanvas x:Name="MainCanvas" Background="{x:Null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Span&gt;2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Span&gt;3&lt;/Grid.Row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InkCanva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 Name="ColorGrid" Visibility="Collapsed" Background="#3FD000FF" MouseLeave="ColorGrid_MouseLeave" Panel.ZIndex="5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15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Red" Margin="0,0,0,42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FF00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FF00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Green" Margin="0,21,0,21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00FF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00FF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lider x:Name="Blue" Margin="0,42,0,0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000000FF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    &lt;GradientStop Color="#FF0000FF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ectangle Name="ColorBox" Fill="#0000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Rectangle.Margin&gt;10,10,10,10&lt;/Rectangl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Rectang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!--Grid Name="ColorGrid" Visibility="Hidden" Background="#3FD000FF" MouseLeave="ColorGrid_MouseLeav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Margin&gt;25,85,240,165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Red" Margin="0,0,0,42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FF00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FFFF00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Green" Margin="0,21,0,21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00FF00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FF00FF00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lider x:Name="Blue" Margin="0,42,0,0" ValueChanged="Color_Ch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Maximum&gt;255&lt;/Slider.Maximu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SmallChange&gt;2&lt;/Slider.Small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LargeChange&gt;8&lt;/Slider.LargeChan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adientStop Color="#000000FF" Offset="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GradientStop Color="#FF0000FF" Offset="1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LinearGradient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li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lider.Height&gt;18&lt;/Slider.H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li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ectangle Name="ColorBox" Fill="#0000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ectangle.Margin&gt;10,10,10,10&lt;/Rectangle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&lt;/Rectangle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&lt;/Grid--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Log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Log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Log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окна "Лог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public Log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V.C.LW - Инициализация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NewRecord += Logger_NewReco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Text = Logger.Get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гружен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LW - Инициализация завершен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ger_NewRecord(string messag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Text += message.Trim() +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Info.Height += LogInfo.Line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byte Count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Standard interface function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region StandardInterfaceFunction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Mi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Activ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Form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unt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NewRecord -= Logger_NewReco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Max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WindowState = WindowState.Maximiz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ompactOn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Logo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x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scap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Tex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ff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Row.Height = new GridLength(1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crollVie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Gradient.GetGradient("fff0", "fff0", "fff0", "fff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ResizeBorderThickness = new Thickness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izeMode = ResizeMode.NoResiz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LW - </w:t>
      </w:r>
      <w:r w:rsidRPr="002A53C4">
        <w:rPr>
          <w:rFonts w:ascii="Courier New" w:hAnsi="Courier New" w:cs="Courier New"/>
          <w:sz w:val="24"/>
        </w:rPr>
        <w:t>Миним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void CompactOffHov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Logo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x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scape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Tex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mpactOff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Row.Height = new GridLength(2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crollView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Gradient.GetGradient("D9D9D93F", "D9D9D93F", "D9D9D93F", "D9D9D93F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hrome.ResizeBorderThickness = new Thickness(2.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izeMode = ResizeMode.CanResiz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LW - Восстановление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LogForm_StateChang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WindowState == WindowState.Maximiz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mpactO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x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i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ottomRow.Height = new GridLength(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ystemParameters.VirtualScreenHeight - SystemParameters.WorkArea.Height + 7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V.C.LW - </w:t>
      </w:r>
      <w:r w:rsidRPr="002A53C4">
        <w:rPr>
          <w:rFonts w:ascii="Courier New" w:hAnsi="Courier New" w:cs="Courier New"/>
          <w:sz w:val="24"/>
        </w:rPr>
        <w:t>Максим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WindowState == WindowState.Norma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mpactOn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in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x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ottomRow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V.C.LW - Нормализация окна лог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WindowState == WindowState.Minimiz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WindowState = WindowState.Norma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V.C.LW - </w:t>
      </w:r>
      <w:r w:rsidRPr="002A53C4">
        <w:rPr>
          <w:rFonts w:ascii="Courier New" w:hAnsi="Courier New" w:cs="Courier New"/>
          <w:sz w:val="24"/>
        </w:rPr>
        <w:t>Попыт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минимизаци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лог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Log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LogForm" x:Class="TestPro.Visual.Common.Log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>" Height="300" Width="525" AllowsTransparency="True" WindowStyle="None" Foreground="#00000000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ackground="Transparent" MinHeight="300" MinWidth="525" Topmost="True" Closed="LogForm_Close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ateChanged="LogForm_State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Activ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ff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ff/CompactOff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ff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ff/CompactOff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mpac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CompactOn/Compact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CompactO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CompactOn/CompactO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Max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Max/Max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Max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Max/Max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Mi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ndowChrome.IsHitTestVisibleInChrome" Value="True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Width" Value="35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HorizontalAlignment" Value="Right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General/Min/Mi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MinHover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General/Min/MinHover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Definiti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RowDefinition.Height" Value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lumnDefinition.Width" Value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DataTrigger Binding="{Binding ElementName=LogForm,Path=WindowState}" Value="Maximiz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RowDefinition.Height" Value="6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ColumnDefinition.Width" Value="7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21" ResizeBorderThickness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 x:Name="MainGrid" Background="Transparent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x:Name="TitleRow"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x:Name="BottomRow" Height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ColumnDefinition Style="{StaticResource ResourceKey=Definition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 Grid.Column="1" Background="Orang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 Margin="0" Source="Images/TestProLogo.ico" Stretch="Fill" HorizontalAlignment="Left"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4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Max" Style="{StaticResource Max}" Grid.Column="3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Min" Style="{StaticResource Min}" Grid.Column="3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CompactOn" Style="{StaticResource CompactOn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&lt;Image x:Name="CompactOff" Style="{StaticResource CompactOff}" Grid.Column="4" Visibility="Hidden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itleText" Text="</w:t>
      </w:r>
      <w:r w:rsidRPr="002A53C4">
        <w:rPr>
          <w:rFonts w:ascii="Courier New" w:hAnsi="Courier New" w:cs="Courier New"/>
          <w:sz w:val="24"/>
        </w:rPr>
        <w:t>Лог</w:t>
      </w:r>
      <w:r w:rsidRPr="002A53C4">
        <w:rPr>
          <w:rFonts w:ascii="Courier New" w:hAnsi="Courier New" w:cs="Courier New"/>
          <w:sz w:val="24"/>
          <w:lang w:val="en-US"/>
        </w:rPr>
        <w:t>" Foreground="Black" FontWeight="Bold" FontStyle="Italic" TextDecorations="Underline" Grid.Column="1" Padding="5,2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crollViewer x:Name="ScrollViewer" Background="#3FD9D9D9" Grid.Row="2" Grid.Column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LogInfo" Padding="20, 15" TextWrapping="Wrap" ScrollViewer.HorizontalScrollBarVisibility="Visible" ScrollViewer.CanContentScroll="True" Background="#0000CDFF" Foreground="#FF00CDFF" FontSize="20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&lt;/ScrollViewer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RegistrateTester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Rav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</w:t>
      </w:r>
      <w:r>
        <w:t>Логика</w:t>
      </w:r>
      <w:r w:rsidRPr="002A53C4">
        <w:rPr>
          <w:lang w:val="en-US"/>
        </w:rPr>
        <w:t xml:space="preserve"> </w:t>
      </w:r>
      <w:r>
        <w:t>взаимодействия</w:t>
      </w:r>
      <w:r w:rsidRPr="002A53C4">
        <w:rPr>
          <w:lang w:val="en-US"/>
        </w:rPr>
        <w:t xml:space="preserve"> </w:t>
      </w:r>
      <w:r>
        <w:t>для</w:t>
      </w:r>
      <w:r w:rsidRPr="002A53C4">
        <w:rPr>
          <w:lang w:val="en-US"/>
        </w:rPr>
        <w:t xml:space="preserve"> RegistrateTester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public partial class RegistrateTester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ublic RegistrateTester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Инициализация</w:t>
      </w:r>
      <w:r w:rsidRPr="002A53C4">
        <w:rPr>
          <w:lang w:val="en-US"/>
        </w:rPr>
        <w:t xml:space="preserve"> </w:t>
      </w:r>
      <w:r>
        <w:t>окна</w:t>
      </w:r>
      <w:r w:rsidRPr="002A53C4">
        <w:rPr>
          <w:lang w:val="en-US"/>
        </w:rPr>
        <w:t xml:space="preserve"> </w:t>
      </w:r>
      <w:r>
        <w:t>регистрации</w:t>
      </w:r>
      <w:r w:rsidRPr="002A53C4">
        <w:rPr>
          <w:lang w:val="en-US"/>
        </w:rPr>
        <w:t xml:space="preserve"> </w:t>
      </w:r>
      <w:r>
        <w:t>участника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lastRenderedPageBreak/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tbSurname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Установка</w:t>
      </w:r>
      <w:r w:rsidRPr="002A53C4">
        <w:rPr>
          <w:lang w:val="en-US"/>
        </w:rPr>
        <w:t xml:space="preserve"> </w:t>
      </w:r>
      <w:r>
        <w:t>фона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Cancel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TextChanged(object sender, TextChang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String.IsNullOrWhiteSpace(tbSurname.Text) || String.IsNullOrWhiteSpace(tbName.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|| String.IsNullOrWhiteSpace(tbGroup.Tex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bContinious.IsEnabl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Continious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if (!bContinious.IsEnabl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bContinious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Continiou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if (cbAnonymously.IsChecked !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 tester = new Test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Surname = tbSur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Name = tb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er.Middlename = tbMiddlename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lastRenderedPageBreak/>
        <w:t xml:space="preserve">                tester.Group = tbGroup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using (var raven = new RavenDB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if (!raven.TesterExists(teste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    raven.AddTester(test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.Main.Test.CurrentTester = test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    Test.Main.Test.CurrentTester = new Tester();</w:t>
      </w:r>
    </w:p>
    <w:p w:rsid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</w:pPr>
      <w:r w:rsidRPr="002A53C4">
        <w:rPr>
          <w:lang w:val="en-US"/>
        </w:rPr>
        <w:t xml:space="preserve">            </w:t>
      </w:r>
      <w:r>
        <w:t>Logger.Log("TP.V.C.RTW - Регистрация участник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>
        <w:t xml:space="preserve">            </w:t>
      </w:r>
      <w:r w:rsidRPr="002A53C4">
        <w:rPr>
          <w:lang w:val="en-US"/>
        </w:rPr>
        <w:t>TestWindow test = new Tes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tes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Начало</w:t>
      </w:r>
      <w:r w:rsidRPr="002A53C4">
        <w:rPr>
          <w:lang w:val="en-US"/>
        </w:rPr>
        <w:t xml:space="preserve"> </w:t>
      </w:r>
      <w:r>
        <w:t>тестирования</w:t>
      </w:r>
      <w:r w:rsidRPr="002A53C4">
        <w:rPr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private void RegistrateTesterForm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    Logger.Log("TP.V.C.RTW - </w:t>
      </w:r>
      <w:r>
        <w:t>Закрытие</w:t>
      </w:r>
      <w:r w:rsidRPr="002A53C4">
        <w:rPr>
          <w:lang w:val="en-US"/>
        </w:rPr>
        <w:t xml:space="preserve"> </w:t>
      </w:r>
      <w:r>
        <w:t>окна</w:t>
      </w:r>
      <w:r w:rsidRPr="002A53C4">
        <w:rPr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2A53C4">
        <w:rPr>
          <w:lang w:val="en-US"/>
        </w:rPr>
        <w:t xml:space="preserve">        </w:t>
      </w:r>
      <w:r w:rsidRPr="001D1471">
        <w:rPr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1D1471">
        <w:rPr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lang w:val="en-US"/>
        </w:rPr>
      </w:pPr>
      <w:r w:rsidRPr="001D1471">
        <w:rPr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A771C4" w:rsidRDefault="001854AF" w:rsidP="001854AF">
      <w:pPr>
        <w:rPr>
          <w:lang w:val="en-US"/>
        </w:rPr>
      </w:pPr>
      <w:r>
        <w:t>Листинг</w:t>
      </w:r>
      <w:r w:rsidRPr="00A771C4">
        <w:rPr>
          <w:lang w:val="en-US"/>
        </w:rPr>
        <w:t xml:space="preserve"> </w:t>
      </w:r>
      <w:r>
        <w:t>модуля</w:t>
      </w:r>
      <w:r w:rsidRPr="00A771C4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RegistrateTesterWindow</w:t>
      </w:r>
      <w:r w:rsidR="00A771C4" w:rsidRPr="00A771C4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Name="RegistrateTesterForm" x:Class="TestPro.Visual.Common.RegistrateTester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Регистрация участника" Height="415" Width="800" MinHeight="415" MinWidth="800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AllowsTransparency="True" WindowStyle="None" WindowState="Maximized" Closed="RegistrateTesterForm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ResizeBorderThickness="2.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Fon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VerticalContent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Attrs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lock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lock.Margin" Value="15,0,0,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ContinueStyle" BasedOn="{StaticResource ResourceKey=Font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DataTrigger Binding="{Binding ElementName=cbAnonymously, Path=IsChecked}" Value="Fals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Setter Property="Control.IsEnabled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DataTrigger.Sett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Data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FontSize="24" FontWeight="ExtraBol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&lt;</w:t>
      </w:r>
      <w:r w:rsidRPr="002A53C4">
        <w:rPr>
          <w:rFonts w:ascii="Courier New" w:hAnsi="Courier New" w:cs="Courier New"/>
          <w:sz w:val="24"/>
          <w:lang w:val="en-US"/>
        </w:rPr>
        <w:t>TextBlock</w:t>
      </w:r>
      <w:r w:rsidRPr="002A53C4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xt</w:t>
      </w:r>
      <w:r w:rsidRPr="002A53C4">
        <w:rPr>
          <w:rFonts w:ascii="Courier New" w:hAnsi="Courier New" w:cs="Courier New"/>
          <w:sz w:val="24"/>
        </w:rPr>
        <w:t>&gt;Заполнение информации об участнике&lt;/</w:t>
      </w:r>
      <w:r w:rsidRPr="002A53C4">
        <w:rPr>
          <w:rFonts w:ascii="Courier New" w:hAnsi="Courier New" w:cs="Courier New"/>
          <w:sz w:val="24"/>
          <w:lang w:val="en-US"/>
        </w:rPr>
        <w:t>TextBlock</w:t>
      </w:r>
      <w:r w:rsidRPr="002A53C4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xt</w:t>
      </w:r>
      <w:r w:rsidRPr="002A53C4">
        <w:rPr>
          <w:rFonts w:ascii="Courier New" w:hAnsi="Courier New" w:cs="Courier New"/>
          <w:sz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&lt;TextBlock.TextAlignment&gt;Center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Padding&gt;0, 5, 0, 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BorderBrush="Bla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order.BorderThickness&gt;2&lt;/Border.Border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Bor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olidColorBrush&gt;#0C00000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Bord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ord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1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Grid.Row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Фамилия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Sur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0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Имя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1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Отчеств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Middlename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2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Класс/Группа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0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ox x:Name="tbGroup" MaxHeight="40" Style="{StaticResource FontStyle}" TextChanged="TextChang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ox.TabIndex&gt;3&lt;/Text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extBlock Style="{StaticResource ResourceKey=AttrsStyle}" Margin="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Text&gt;- обязательно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.Padding&gt;5,3,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 Grid.Row="4" Grid.ColumnSpan="3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2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 MaxWidth="2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heckBox x:Name="cbAnonymously" Style="{StaticResource ResourceKey=AttrsStyle}" VerticalContent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Content&gt;Пройти анонимно&lt;/CheckBox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TabIndex&gt;4&lt;/Check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Check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heckBox x:Name="cbFirstTest" Style="{StaticResource ResourceKey=AttrsStyle}" VerticalContentAlignment="Center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&lt;CheckBox.Content&gt;Пройти обучение&lt;/CheckBox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&lt;CheckBox.TabIndex&gt;5&lt;/CheckBox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/Check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Style="{StaticResource FontStyle}" x:Name="bCancel" Click="Cancel_Click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Content&gt;Отмена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TabIndex&gt;7&lt;/Button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utton x:Name="bContinious" Style="{StaticResource ContinueStyle}" Click="Continious_Click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&gt;3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Content&gt;Продолжить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.TabIndex&gt;6&lt;/Button.TabInde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A771C4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Resul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Rav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Kind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RegistrateTester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Resul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Resul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езультатов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st&lt;dynamic&gt; l = new List&lt;dynamic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Results results = new TestResult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 = Metadata.Id,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ark = Test.Main.Test.GetMark()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ime = Test.Main.Test.Tim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i = 0; i &lt; Test.Main.Test.Answers.Count()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var a = ne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Номер</w:t>
      </w:r>
      <w:r w:rsidRPr="002A53C4">
        <w:rPr>
          <w:rFonts w:ascii="Courier New" w:hAnsi="Courier New" w:cs="Courier New"/>
          <w:sz w:val="24"/>
          <w:lang w:val="en-US"/>
        </w:rPr>
        <w:t xml:space="preserve"> = i + 1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Вопрос</w:t>
      </w:r>
      <w:r w:rsidRPr="002A53C4">
        <w:rPr>
          <w:rFonts w:ascii="Courier New" w:hAnsi="Courier New" w:cs="Courier New"/>
          <w:sz w:val="24"/>
          <w:lang w:val="en-US"/>
        </w:rPr>
        <w:t xml:space="preserve"> = Test.Main.Test.Questions[i].Question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 xml:space="preserve"> = (Test.Main.Test.Questions[i] is OrderTest) ? Test.Main.Test.Answers[i].Answer : ((Test.Main.Test.Questions[i] is BigTest btt) ? btt.Answers[Convert.ToInt32(Test.Main.Test.Answers[i].Answer) - 1] : Test.Main.Test.Answers[i].Answer),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Верный</w:t>
      </w:r>
      <w:r w:rsidRPr="002A53C4">
        <w:rPr>
          <w:rFonts w:ascii="Courier New" w:hAnsi="Courier New" w:cs="Courier New"/>
          <w:sz w:val="24"/>
          <w:lang w:val="en-US"/>
        </w:rPr>
        <w:t>_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 xml:space="preserve"> = (Test.Main.Test.Questions[i] is OrderTest ot) ? ot.RightAnswer : ((Test.Main.Test.Questions[i] is BigTest bt) ? bt.Answers[Convert.ToInt32(bt.RightAnswer) - 1] : Test.Main.Test.Questions[i].RightAnswer),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Время</w:t>
      </w:r>
      <w:r w:rsidRPr="001D1471">
        <w:rPr>
          <w:rFonts w:ascii="Courier New" w:hAnsi="Courier New" w:cs="Courier New"/>
          <w:sz w:val="24"/>
          <w:lang w:val="en-US"/>
        </w:rPr>
        <w:t xml:space="preserve"> = (Metadata.Stopwatch) ? Settings.IntToTime(Test.Main.Test.Answers[i].StopwatchEnd - Test.Main.Test.Answers[i].StopwatchBegin) : "</w:t>
      </w:r>
      <w:r w:rsidRPr="002A53C4">
        <w:rPr>
          <w:rFonts w:ascii="Courier New" w:hAnsi="Courier New" w:cs="Courier New"/>
          <w:sz w:val="24"/>
        </w:rPr>
        <w:t>Врем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е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читывалось</w:t>
      </w:r>
      <w:r w:rsidRPr="001D1471">
        <w:rPr>
          <w:rFonts w:ascii="Courier New" w:hAnsi="Courier New" w:cs="Courier New"/>
          <w:sz w:val="24"/>
          <w:lang w:val="en-US"/>
        </w:rPr>
        <w:t>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ults.Answers.Add(Test.Main.Test.GetResult(i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l.Add(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CurrentTester.Id !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CurrentTester.Results.Add(result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using (var raven = new RavenDB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ven.UpdateTester(Test.Main.Test.CurrentTeste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Grid.ItemsSource = 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ark.Text += $" {Test.Main.Test.GetMark(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V.C.RW - Загрузка результатов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aveResult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 ExcelReportWindow(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nishTes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V.C.RW -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Resul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mmon.Resul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Title="</w:t>
      </w:r>
      <w:r w:rsidRPr="002A53C4">
        <w:rPr>
          <w:rFonts w:ascii="Courier New" w:hAnsi="Courier New" w:cs="Courier New"/>
          <w:sz w:val="24"/>
        </w:rPr>
        <w:t>Результат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" Height="415" Width="800" AllowsTransparency="Tru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WindowState="Maximized" Closed="Window_Close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x:Name="Chrome" CaptionHeight="40" ResizeBorderThickness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Font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VerticalContent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TextBox.FontWeight" Value="Bol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TargetType="Button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ontSize" Value="14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FontWeight" Value="Bol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Width" Value="2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4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TextBlock FontSize="24" FontWeight="ExtraBol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Text&gt;</w:t>
      </w:r>
      <w:r w:rsidRPr="002A53C4">
        <w:rPr>
          <w:rFonts w:ascii="Courier New" w:hAnsi="Courier New" w:cs="Courier New"/>
          <w:sz w:val="24"/>
        </w:rPr>
        <w:t>Результат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TextAlignment&gt;Center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.VerticalAlignment&gt;Center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1D1471">
        <w:rPr>
          <w:rFonts w:ascii="Courier New" w:hAnsi="Courier New" w:cs="Courier New"/>
          <w:sz w:val="24"/>
          <w:lang w:val="en-US"/>
        </w:rPr>
        <w:t>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DataGrid x:Name="ResultGrid" Style="{StaticResource ResourceKey=FontStyle}" AutoGenerateColumns="True" Grid.Column="1" Grid.Row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Column="1" Grid.Row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0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20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SaveResults" HorizontalAlignment="Left" Margin="5,10" Content="</w:t>
      </w:r>
      <w:r w:rsidRPr="002A53C4">
        <w:rPr>
          <w:rFonts w:ascii="Courier New" w:hAnsi="Courier New" w:cs="Courier New"/>
          <w:sz w:val="24"/>
        </w:rPr>
        <w:t>Сохрани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Excel" Click="SaveResults_Click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FinishTest" Grid.Column="2" HorizontalAlignment="Right" Margin="5,10" Content="</w:t>
      </w:r>
      <w:r w:rsidRPr="002A53C4">
        <w:rPr>
          <w:rFonts w:ascii="Courier New" w:hAnsi="Courier New" w:cs="Courier New"/>
          <w:sz w:val="24"/>
        </w:rPr>
        <w:t>Заверши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е</w:t>
      </w:r>
      <w:r w:rsidRPr="002A53C4">
        <w:rPr>
          <w:rFonts w:ascii="Courier New" w:hAnsi="Courier New" w:cs="Courier New"/>
          <w:sz w:val="24"/>
          <w:lang w:val="en-US"/>
        </w:rPr>
        <w:t>" Click="FinishTest_Click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&lt;TextBlock x:Name="Mark" Grid.Column="1" VerticalAlignment="Center" Margin="25,0" Style="{StaticResource ResourceKey=FontStyle}" Text="</w:t>
      </w:r>
      <w:r w:rsidRPr="002A53C4">
        <w:rPr>
          <w:rFonts w:ascii="Courier New" w:hAnsi="Courier New" w:cs="Courier New"/>
          <w:sz w:val="24"/>
        </w:rPr>
        <w:t>Оценка</w:t>
      </w:r>
      <w:r w:rsidRPr="002A53C4">
        <w:rPr>
          <w:rFonts w:ascii="Courier New" w:hAnsi="Courier New" w:cs="Courier New"/>
          <w:sz w:val="24"/>
          <w:lang w:val="en-US"/>
        </w:rPr>
        <w:t>: 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mmon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Test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imer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Kind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Test.Mai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Visual.Co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.Anima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mm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Test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partial class Test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Test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Инициализац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ирования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ettings.UseBackgroun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ettings.Gradient.Activ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ground = Settings.Gradient.Get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String.IsNullOrWhiteSpace(Settings.BackgroundName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Background = new ImageBrush(new BitmapImage(new Uri(Settings.BackgroundName, UriKind.Relative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Установ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TestName.Text = Metadata.Nam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Setting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.Main.Test.Answers[CurrentQuestion] = new Basic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Metadata.Stopwatch &amp;&amp; !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Time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t = new System.Timers.Timer(100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.Elapsed += (s, e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ime.Dispatcher.Invoke(new Action(() =&gt; tbTime.Text = Settings.IntToTime(StopwatchValue++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.Elapsed += (s, e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ime.Dispatcher.Invoke(new Action(() =&gt; tbTime.Text = Settings.IntToTime(Metadata.TimerValue--)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Настройка параметров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Stopwatch || 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.Star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T.TW - </w:t>
      </w:r>
      <w:r w:rsidRPr="002A53C4">
        <w:rPr>
          <w:rFonts w:ascii="Courier New" w:hAnsi="Courier New" w:cs="Courier New"/>
          <w:sz w:val="24"/>
        </w:rPr>
        <w:t>Запус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т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счё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ремени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CanClos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int StopwatchValue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int CurrentQuestion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Setting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Calc) bCalc.IsEnabled = true; else bCalc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Draft) bDraft.IsEnabled = true; else bDraft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if (Metadata.Inc) bInc.IsEnabled = true; else bInc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Hint) bHint.IsEnabled = true; else bHint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Настройка доступных опций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mag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mage Sender = (Image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radioButton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Sender.Nam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irst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irs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econd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econ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Third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Thi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our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our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Fif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Fif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ix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ix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Seven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Seven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"iEighth"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adioButton = rbEigh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rst_Click(radioButton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rst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con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Thir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our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iFif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ix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ven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Eigh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radioButton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nder.Source = new BitmapImage(new Uri("Images/TestWindow/Checker/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rs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adioButton Sender = (RadioButton)send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nder.IsChecked = (Sender.IsChecked == true) ? false :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Выбор ответа в тесте с выбором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xi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urrentQuestion != 0 || Check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stomMessageBox.Show("</w:t>
      </w:r>
      <w:r w:rsidRPr="002A53C4">
        <w:rPr>
          <w:rFonts w:ascii="Courier New" w:hAnsi="Courier New" w:cs="Courier New"/>
          <w:sz w:val="24"/>
        </w:rPr>
        <w:t>Вы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очн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хот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ерва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>?", "</w:t>
      </w:r>
      <w:r w:rsidRPr="002A53C4">
        <w:rPr>
          <w:rFonts w:ascii="Courier New" w:hAnsi="Courier New" w:cs="Courier New"/>
          <w:sz w:val="24"/>
        </w:rPr>
        <w:t>Выход</w:t>
      </w:r>
      <w:r w:rsidRPr="002A53C4">
        <w:rPr>
          <w:rFonts w:ascii="Courier New" w:hAnsi="Courier New" w:cs="Courier New"/>
          <w:sz w:val="24"/>
          <w:lang w:val="en-US"/>
        </w:rPr>
        <w:t>", MessageBoxButton.YesNo) == MessageBoxResult.Ye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Logger.Log("TP.T.TW - 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ogger.Log("TP.T.TW - 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охожд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Inc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cWindow IncForm = new Inc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cForm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Draf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Window draft = new Draft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raft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alc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lcWindow calc = new CalcWind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lc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ing(object sender, System.ComponentModel.Cancel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.Cancel = CanClo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x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----------------------------------------------------------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Fill(ref BasicTes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yte rows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ool optional = false, content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Question.Text = value.Ques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/*if (value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rst.Text = (value as BigTest)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cond.Text = (value as BigTest)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hird.Text = (value as BigTest)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ourth.Text = (value as BigTest)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AnotherAnsw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tbFifth.Text =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ow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*/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BigTest b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Focus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rst.Text = bt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cond.Text = bt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Third.Text = bt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ourth.Text = bt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Fifth.Text = bt.Answers[4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ixth.Text = bt.Answers[5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Seventh.Text = bt.Answers[6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bEighth.Text = bt.Answers[7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tch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(byte)(value as BigTest).Answers.Cou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OrderTest o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First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Visibility = Visibility.Hidd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Order.Visibility = Visibility.Visibl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Tab(ref 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etOrd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First.Text = ot.Answers[0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Second.Text = ot.Answers[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Third.Text = ot.Answers[2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OrderFourth.Text = ot.Answers[3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ows =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optional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ontent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Rows(row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Cols(optional, conte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.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MemoryStream ms = new MemoryStream(value.Picture.Medi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string.IsNullOrWhiteSpace(value.Picture.Descriptio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    tbQuestion.Text = "Что изображено на иллюстрации?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SetPicture(m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Заполнение экранных полей полям вопрос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Ord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ouble height = gAnswers.ActualHeight / 4 - 6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double width = gOrder.ActualWidth - 5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First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Second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Third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Left(tbOrderFourth, 2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First, 1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Second, 30 +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Third, 45 + 2 *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nvas.SetTop(tbOrderFourth, 60 + 3 * heigh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irst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Second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Third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ourth.Height = heigh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irst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Second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Third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OrderFourth.Width = wid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First, 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Second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Third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order.Add(tbOrderFourth, 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Logger.Log("TP.T.TW - Установка порядка полей в тесте с перемещением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Tab(ref BasicTes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value is Ord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rst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con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Third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our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Fif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ix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Seven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bEighth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IsTabStop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TabStop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Cols(bool optional, bool cont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optiona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First.Width = new GridLength(5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First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ont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Second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Second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Media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олбцов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Rows(byte row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igh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even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ix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if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ourth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Third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Second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First.Height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row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Thir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igh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even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Six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if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Fourth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Thir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rSecond.Height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Настрой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SetPicture(MemoryStream strea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Picture.Source = BitmapFrame.Create(strea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Picture.InvalidateVisual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Media.Width = new GridLength(30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Media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Настройка поля медиа-вложен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eadAnsw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rst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1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econd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2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Third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3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our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4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f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5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ix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6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Seven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7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Eighth.IsChecked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Test.Main.Test.Answers[CurrentQuestion].Answer = "8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Test.Main.Test.Answers[CurrentQuestion].Answer = tbAnswer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tring s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 (byte i = 0; i &lt; 4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 += (order.ElementAt(i).Value + 1).To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Answer = 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.Don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DecideChange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Done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End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End = Settings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Чтение отве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lea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irst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rst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econd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con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Third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Third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our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our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Fif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if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ix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iSix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Seven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Seven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bEighth.IsCheck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Eighth.Source = new BitmapImage(new Uri("Images/TestWindow/Checker/Un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bAnswer.Tex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Ord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Очист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ранных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ей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Check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Провер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опустимост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!String.IsNullOrWhiteSpace(tbAnswer.Text)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bFirst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econd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Third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Four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Fif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ix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Seven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rbEighth.IsChecked == true) 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ex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Check(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st.Main.Test.Questions[CurrentQuestion] is Big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2A53C4">
        <w:rPr>
          <w:rFonts w:ascii="Courier New" w:hAnsi="Courier New" w:cs="Courier New"/>
          <w:sz w:val="24"/>
        </w:rPr>
        <w:t>Сначал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ыбер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!",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, MessageBoxButton.OK, MessageBoxImage.Warn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Test.Main.Test.Questions[CurrentQuestion] is AnswerTes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stomMessageBox.Show("</w:t>
      </w:r>
      <w:r w:rsidRPr="002A53C4">
        <w:rPr>
          <w:rFonts w:ascii="Courier New" w:hAnsi="Courier New" w:cs="Courier New"/>
          <w:sz w:val="24"/>
        </w:rPr>
        <w:t>Сначал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ведит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!",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а</w:t>
      </w:r>
      <w:r w:rsidRPr="002A53C4">
        <w:rPr>
          <w:rFonts w:ascii="Courier New" w:hAnsi="Courier New" w:cs="Courier New"/>
          <w:sz w:val="24"/>
          <w:lang w:val="en-US"/>
        </w:rPr>
        <w:t>", MessageBoxButton.OK, MessageBoxImage.Warn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Сообщение о необходимости ввода корректного ответа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ad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CurrentQuestion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Переход к следующему вопросу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//?</w:t>
      </w:r>
      <w:r w:rsidRPr="002A53C4">
        <w:rPr>
          <w:rFonts w:ascii="Courier New" w:hAnsi="Courier New" w:cs="Courier New"/>
          <w:sz w:val="24"/>
        </w:rPr>
        <w:t>Выход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CurrentQuestion == Metadata.Questions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Time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new ResultWindow(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nClose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Logger.Log("TP.T.TW - Завершение тестирования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 is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 = new Basic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tore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 || 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Замер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rrentQuestion !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Изменение доступности кнопки назад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region OrderTest's Suppor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TextBlock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readonly Color activeColor = new Color() { A = 0x7F, R = 0xff, G = 0x76, B = 0x11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readonly Color generalColor = new Color() { A = 0x7F, R = 0xDD, G = 0xDD, B = 0xDD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Dictionary&lt;TextBlock, byte&gt; order = new Dictionary&lt;TextBlock, byte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void Order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e.Source is TextBlock curre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activeBlock is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 = curr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ackground = new SolidColorBrush(active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activeBlock, 5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urrent == activeBlo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ackground = new SolidColorBrush(general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activeBlock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Panel.SetZIndex(current, 4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DoubleAnimation fts = new DoubleAnimation(Canvas.GetTop(activeBlock), Canvas.GetTop(current), TimeSpan.FromMilliseconds(30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DoubleAnimation stf = new DoubleAnimation(Canvas.GetTop(current), Canvas.GetTop(activeBlock), TimeSpan.FromMilliseconds(30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fts.Completed += (s, er) =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var buf = order[activeBlock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order[activeBlock] = order[current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order[current] = buf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activeBlock.Background = new SolidColorBrush(general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activeBlock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Panel.SetZIndex(current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ctiveBlock.BeginAnimation(Canvas.TopProperty, fts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urrent.BeginAnimation(Canvas.TopProperty, stf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#endregio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Hint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HintWindow.Count =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new HintWindow(Test.Main.Test.Questions[CurrentQuestion].Hint).Show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void Back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ea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Answers[CurrentQuestion].Answer == ""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rrentQuestion--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ogger.Log("TP.T.TW - </w:t>
      </w:r>
      <w:r w:rsidRPr="002A53C4">
        <w:rPr>
          <w:rFonts w:ascii="Courier New" w:hAnsi="Courier New" w:cs="Courier New"/>
          <w:sz w:val="24"/>
        </w:rPr>
        <w:t>Переход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редыдущему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опросу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Test.Main.Test.Questions[CurrentQuestion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est.Main.Test.Answers[CurrentQuestion].DecideChanges++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StopwatchBegin = Stopwatch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est.Main.Test.Answers[CurrentQuestion].TimerBegin = Metadata.Timer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Metadata.Timer || Metadata.Stopwatch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Замер времен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if (Metadata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urrentQuestion !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Back.IsEnabled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Изменение доступности кнопки назад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toreAnsw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RestoreAnswe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est.Main.Test.Questions[CurrentQuestion] is OrderTest o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Test.Main.Test.Questions[CurrentQuestion] is BigTest b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mage sen = nul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witch (Convert.ToInt32(Test.Main.Test.Answers[CurrentQuestion].Answer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irst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irs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econd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econ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Third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    sen = iThir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our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our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Fif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Fif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ix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ix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Seven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Seven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8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rbEighth.IsChecked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sen = iEigh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!(sen is null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en.Source = new BitmapImage(new Uri("Images/TestWindow/Checker/Checked.png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Test.Main.Test.Questions[CurrentQuestion] is AnswerTest a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bAnswer.Text = Test.Main.Test.Answers[CurrentQuestion].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Logger.Log("TP.T.TW - Восстановление данного ответа на вопрос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KeyUp(object sender, Key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tbAnswer.Visibility != Visibility.Visibl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e.Key == Key.Ent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e.Key == Key.Back &amp;&amp; CurrentQuestion &gt;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ack_Click(sender, 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(CurrentQuestion &gt; 0 &amp;&amp; e.Key == Key.Enter) || e.Key == Key.Back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</w:t>
      </w:r>
      <w:r w:rsidRPr="002A53C4">
        <w:rPr>
          <w:rFonts w:ascii="Courier New" w:hAnsi="Courier New" w:cs="Courier New"/>
          <w:sz w:val="24"/>
        </w:rPr>
        <w:t>Logger.Log("TP.T.TW - Переход с помощью клавиш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        </w:t>
      </w:r>
      <w:r w:rsidRPr="002A53C4">
        <w:rPr>
          <w:rFonts w:ascii="Courier New" w:hAnsi="Courier New" w:cs="Courier New"/>
          <w:sz w:val="24"/>
          <w:lang w:val="en-US"/>
        </w:rPr>
        <w:t>if (Test.Main.Test.Questions[CurrentQuestion] is BigTest b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amp;&amp; !(Test.Main.Test.Questions[CurrentQuestion] is OrderTest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f ((int)e.Key &gt;= 35 &amp;&amp; (int)e.Key &lt;= 4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nt num = (int)e.Key - 3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KeyChangingAnswer(num, bt.Answers.Cou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else if ((int)e.Key &gt;= 75 &amp;&amp; (int)e.Key &lt;= 8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nt num = (int)e.Key - 74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KeyChangingAnswer(num, bt.Answers.Coun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KeyChangingAnswer(int number, int 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number &lt;= coun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witch (numbe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1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irst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2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econd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3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Third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4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our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5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Fif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6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ix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7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Seven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ase 8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Image_MouseLeftButtonUp(iEighth, null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Mouse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e.ChangedButton == MouseButton.XButton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Nex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 if (e.ChangedButton == MouseButton.XButton1 &amp;&amp; CurrentQuestion &gt;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ack_Click(sender, 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(CurrentQuestion &gt; 0 &amp;&amp; e.ChangedButton == MouseButton.XButton1) || e.ChangedButton == MouseButton.XButton2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</w:t>
      </w:r>
      <w:r w:rsidRPr="002A53C4">
        <w:rPr>
          <w:rFonts w:ascii="Courier New" w:hAnsi="Courier New" w:cs="Courier New"/>
          <w:sz w:val="24"/>
        </w:rPr>
        <w:t>Logger.Log("TP.T.TW - Переход с помощью дополнительных клавиш мыши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54AF" w:rsidRDefault="001854AF" w:rsidP="001854AF"/>
    <w:p w:rsidR="001854AF" w:rsidRPr="00CA4115" w:rsidRDefault="001854AF" w:rsidP="001854AF">
      <w:r>
        <w:t xml:space="preserve">Листинг модуля </w:t>
      </w:r>
      <w:r w:rsidR="00A771C4">
        <w:rPr>
          <w:lang w:val="en-US"/>
        </w:rPr>
        <w:t>Visual</w:t>
      </w:r>
      <w:r w:rsidR="00A771C4" w:rsidRPr="00A771C4">
        <w:t>.</w:t>
      </w:r>
      <w:r w:rsidR="00A771C4">
        <w:rPr>
          <w:lang w:val="en-US"/>
        </w:rPr>
        <w:t>Common</w:t>
      </w:r>
      <w:r w:rsidR="00A771C4" w:rsidRPr="00A771C4">
        <w:t>.</w:t>
      </w:r>
      <w:r w:rsidR="00A771C4">
        <w:rPr>
          <w:lang w:val="en-US"/>
        </w:rPr>
        <w:t>TestWindow</w:t>
      </w:r>
      <w:r w:rsidR="00A771C4" w:rsidRPr="00A771C4"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>&lt;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local="clr-namespace:TestPro.Visual.Common;assembly=TestPro.Visual.Comm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xmlns:System="clr-namespace:System;assembly=mscorlib" x:Class="TestPro.Visual.Common.Test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mc:Ignorable="d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Title="</w:t>
      </w:r>
      <w:r w:rsidRPr="002A53C4">
        <w:rPr>
          <w:rFonts w:cs="Times New Roman"/>
          <w:sz w:val="24"/>
          <w:szCs w:val="24"/>
        </w:rPr>
        <w:t>Тестирование</w:t>
      </w:r>
      <w:r w:rsidRPr="002A53C4">
        <w:rPr>
          <w:rFonts w:cs="Times New Roman"/>
          <w:sz w:val="24"/>
          <w:szCs w:val="24"/>
          <w:lang w:val="en-US"/>
        </w:rPr>
        <w:t>" Height="720" Width="1280" AllowsTransparency="Tru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WindowState="Maximized" Closing="Window_Closing" KeyUp="Window_KeyUp" MouseUp="Window_Mouse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IsTabStop" Value="Fals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FontSize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TextBlockStyle" BasedOn="{StaticResource Button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Padding" Value="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Padding" Value="15,1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AnswersTextBlockStyle" BasedOn="{StaticResource 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TextWrapping" Value="Wrap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Padding" Value="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rigger Property="Control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    &lt;SolidColorBrush&gt;#8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Radio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Horizont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ScrollViewer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ackgroun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Border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Brus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etter.Valu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ett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Control.BorderThickness" Value="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tyle x:Key="OrderAnswersBlockStyle" BasedOn="{StaticResource ResourceKey=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Padding" Value="25,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VerticalAlignment" Value="Center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etter Property="TextBlock.Background" Value="#7FDDDDDD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!-- 7FDDDDDD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.Margin&gt;6&lt;/Grid.Margi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20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80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RowDefinition Height="6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1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1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Span&gt;2&lt;/Grid.ColumnSpa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TestNam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</w:t>
      </w:r>
      <w:r w:rsidRPr="002A53C4">
        <w:rPr>
          <w:rFonts w:cs="Times New Roman"/>
          <w:sz w:val="24"/>
          <w:szCs w:val="24"/>
        </w:rPr>
        <w:t>Название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теста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Alignment&gt;Center&lt;/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Double&gt;24&lt;/System:Doub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FontWeight&gt;ExtraBold&lt;/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Tim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Double&gt;22&lt;/System:Doub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FontWeight&gt;ExtraBold&lt;/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FontWeigh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Alignment&gt;Right&lt;/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Text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2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00:00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FontFamily&gt;Ravie&lt;/TextBlock.FontFamil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Padding&gt;0,0,10,0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order Grid.Column="2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&lt;Button x:Name="bExit" Style="{StaticResource ButtonStyle}" Click="Exi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&gt; </w:t>
      </w:r>
      <w:r w:rsidRPr="002A53C4">
        <w:rPr>
          <w:rFonts w:cs="Times New Roman"/>
          <w:sz w:val="24"/>
          <w:szCs w:val="24"/>
        </w:rPr>
        <w:t>Вый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Border Grid.Column="0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olidColorBrush&gt;#7FDDDDDD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crollViewer.Backgroun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orde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olidColorBrush&gt;#FF707070&lt;/SolidColo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ScrollViewer.BorderBrus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ScrollViewer.BorderThickness&gt;1&lt;/ScrollViewer.BorderThicknes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TextBlock x:Name="tbQuestion" Style="{StaticResource TextBlockStyle}" TextWrapping="Wra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lock.Text&gt;</w:t>
      </w:r>
      <w:r w:rsidRPr="002A53C4">
        <w:rPr>
          <w:rFonts w:cs="Times New Roman"/>
          <w:sz w:val="24"/>
          <w:szCs w:val="24"/>
        </w:rPr>
        <w:t>Вопрос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x:Name="cAnswers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x:Name="cMedia" Width="30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 x:Name="gAnswers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irst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econd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Third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our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Fif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ix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Seven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owDefinition x:Name="rEighth"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ColumnDefinition x:Name="cFirst" Width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ColumnDefinition x:Name="cSecond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2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3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4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5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0" Grid.Row="6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&lt;Border Grid.Column="0" Grid.Row="7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1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2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3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4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5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6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7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Обычный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тест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x:Name="rbFirst" Foreground="#00000000" BorderBrush="#00707070" Background="Transparent" Click="Firs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irst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0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ystem:Int32&gt;1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System:Int32&gt;0&lt;/System:Int32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irst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    &lt;VerticalAlignment&gt;Center&lt;/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/TextBlock.Vertic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Перв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econd" Height="15.0983400344849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econd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1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econd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Втор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Thir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Third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2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Third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Трети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Four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our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3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our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Четвёрт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Fif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Fif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4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Fif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Пяты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ix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ix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5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ix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Шест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Seven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Seven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6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Seven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Седьм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RadioButton Style="{StaticResource RadioButtonStyle}" x:Name="rbEighth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RadioButton.Visibility&gt;Hidden&lt;/RadioButton.Visibilit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Radio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Eighth" Source="Images/TestWindow/Checker/Unchecked.png" MouseLeftButtonUp="Image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Stretch&gt;Fill&lt;/Image.Stretch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Cursor&gt;Hand&lt;/Image.Curso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Imag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ScrollViewer Style="{StaticResource ScrollViewer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Row&gt;7&lt;/Grid.Row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Eighth" Style="{StaticResource AnswersText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</w:t>
      </w:r>
      <w:r w:rsidRPr="002A53C4">
        <w:rPr>
          <w:rFonts w:cs="Times New Roman"/>
          <w:sz w:val="24"/>
          <w:szCs w:val="24"/>
        </w:rPr>
        <w:t>Восьмой</w:t>
      </w:r>
      <w:r w:rsidRPr="002A53C4">
        <w:rPr>
          <w:rFonts w:cs="Times New Roman"/>
          <w:sz w:val="24"/>
          <w:szCs w:val="24"/>
          <w:lang w:val="en-US"/>
        </w:rPr>
        <w:t>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Вопрос</w:t>
      </w:r>
      <w:r w:rsidRPr="002A53C4">
        <w:rPr>
          <w:rFonts w:cs="Times New Roman"/>
          <w:sz w:val="24"/>
          <w:szCs w:val="24"/>
          <w:lang w:val="en-US"/>
        </w:rPr>
        <w:t xml:space="preserve"> - </w:t>
      </w:r>
      <w:r w:rsidRPr="002A53C4">
        <w:rPr>
          <w:rFonts w:cs="Times New Roman"/>
          <w:sz w:val="24"/>
          <w:szCs w:val="24"/>
        </w:rPr>
        <w:t>ответ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TextBox x:Name="tbAnswer" AcceptsReturn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ox.FontSize&gt;20&lt;/TextBox.FontSiz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TextBox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!-- </w:t>
      </w:r>
      <w:r w:rsidRPr="002A53C4">
        <w:rPr>
          <w:rFonts w:cs="Times New Roman"/>
          <w:sz w:val="24"/>
          <w:szCs w:val="24"/>
        </w:rPr>
        <w:t>Изменение</w:t>
      </w:r>
      <w:r w:rsidRPr="002A53C4">
        <w:rPr>
          <w:rFonts w:cs="Times New Roman"/>
          <w:sz w:val="24"/>
          <w:szCs w:val="24"/>
          <w:lang w:val="en-US"/>
        </w:rPr>
        <w:t xml:space="preserve"> </w:t>
      </w:r>
      <w:r w:rsidRPr="002A53C4">
        <w:rPr>
          <w:rFonts w:cs="Times New Roman"/>
          <w:sz w:val="24"/>
          <w:szCs w:val="24"/>
        </w:rPr>
        <w:t>порядка</w:t>
      </w:r>
      <w:r w:rsidRPr="002A53C4">
        <w:rPr>
          <w:rFonts w:cs="Times New Roman"/>
          <w:sz w:val="24"/>
          <w:szCs w:val="24"/>
          <w:lang w:val="en-US"/>
        </w:rPr>
        <w:t xml:space="preserve"> --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anvas x:Name="gOrder" MouseLeftButtonUp="Order_MouseLeftButtonUp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First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0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Second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1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Third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2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TextBlock x:Name="tbOrderFourth" Style="{StaticResource OrderAnswersBlockStyle}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&gt;3&lt;/TextBlock.Tex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Padding&gt;5,15&lt;/TextBlock.Padd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    &lt;TextBlock.TextWrapping&gt;Wrap&lt;/TextBlock.TextWrapping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/TextBlock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/Canva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 Grid.Column="1" Background="#7FDDDDDD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order Grid.Column="1" Grid.Row="0" Style="{StaticResource BorderStyle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Image x:Name="iPictur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HorizontalAlignment&gt;Center&lt;/Image.HorizontalAlignm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    &lt;Image.VerticalAlignment&gt;Center&lt;/Image.VerticalAlignment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</w:t>
      </w:r>
      <w:r w:rsidRPr="001D1471">
        <w:rPr>
          <w:rFonts w:cs="Times New Roman"/>
          <w:sz w:val="24"/>
          <w:szCs w:val="24"/>
          <w:lang w:val="en-US"/>
        </w:rPr>
        <w:t>&lt;/Image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 xml:space="preserve">            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 xml:space="preserve">        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Grid.Row&gt;3&lt;/Grid.Row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</w:t>
      </w:r>
      <w:r w:rsidRPr="001D1471">
        <w:rPr>
          <w:rFonts w:cs="Times New Roman"/>
          <w:sz w:val="24"/>
          <w:szCs w:val="24"/>
          <w:lang w:val="en-US"/>
        </w:rPr>
        <w:t>&lt;Grid.ColumnDefinitions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Back" Style="{StaticResource ButtonStyle}" Click="Back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IsEnabled&gt;False&lt;/Button.IsEnable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lastRenderedPageBreak/>
        <w:t xml:space="preserve">                &lt;Button.Content&gt;</w:t>
      </w:r>
      <w:r w:rsidRPr="002A53C4">
        <w:rPr>
          <w:rFonts w:cs="Times New Roman"/>
          <w:sz w:val="24"/>
          <w:szCs w:val="24"/>
        </w:rPr>
        <w:t>Назад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0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Draft" Style="{StaticResource ButtonStyle}" Click="Draf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Черновик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1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Calc" Style="{StaticResource ButtonStyle}" Click="Calc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Калькулятор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2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Inc" Style="{StaticResource ButtonStyle}" Click="Inc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Холст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3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Hint" Style="{StaticResource ButtonStyle}" Click="Hin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Подсказка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4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Button x:Name="bNext" Style="{StaticResource ButtonStyle}" Click="Next_Click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Button.Content&gt;</w:t>
      </w:r>
      <w:r w:rsidRPr="002A53C4">
        <w:rPr>
          <w:rFonts w:cs="Times New Roman"/>
          <w:sz w:val="24"/>
          <w:szCs w:val="24"/>
        </w:rPr>
        <w:t>Далее</w:t>
      </w:r>
      <w:r w:rsidRPr="002A53C4">
        <w:rPr>
          <w:rFonts w:cs="Times New Roman"/>
          <w:sz w:val="24"/>
          <w:szCs w:val="24"/>
          <w:lang w:val="en-US"/>
        </w:rPr>
        <w:t>&lt;/Button.Content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    &lt;Grid.Column&gt;5&lt;/Grid.Column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    &lt;/Button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2A53C4">
        <w:rPr>
          <w:rFonts w:cs="Times New Roman"/>
          <w:sz w:val="24"/>
          <w:szCs w:val="24"/>
          <w:lang w:val="en-US"/>
        </w:rPr>
        <w:t xml:space="preserve">        </w:t>
      </w:r>
      <w:r w:rsidRPr="001D1471">
        <w:rPr>
          <w:rFonts w:cs="Times New Roman"/>
          <w:sz w:val="24"/>
          <w:szCs w:val="24"/>
          <w:lang w:val="en-US"/>
        </w:rPr>
        <w:t>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cs="Times New Roman"/>
          <w:sz w:val="24"/>
          <w:szCs w:val="24"/>
          <w:lang w:val="en-US"/>
        </w:rPr>
      </w:pPr>
      <w:r w:rsidRPr="001D1471">
        <w:rPr>
          <w:rFonts w:cs="Times New Roman"/>
          <w:sz w:val="24"/>
          <w:szCs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re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ustomMessageBox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Информационно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о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static class CustomMessageBox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var custom = new CustomMessageBoxWindow(messageBoxTex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, MessageBoxButton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returns&gt;Значение кнопки нажатой пользователем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atic MessageBoxResult Show(string messageBoxText, string caption, MessageBoxButton button, MessageBoxImage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, icon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ShowDialo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Отображает окно сообщения с сообщением, которое возвращает результат.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к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нажат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льзователем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MessageBoxResult Show(string messageBoxText, string caption, MessageBoxButton button, MessageBoxImage icon, MessageBoxResult defaultResul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var custom = new CustomMessageBoxWindow(messageBoxText, caption, button, icon, default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 result = 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ustom.MessageBoxResult += (s, e) =&gt; result = 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custom.ShowDialog(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re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ustomMessageBox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Contro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at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Document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Inpu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System.Windows.Media.Imag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Shap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Делегат возврата результат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param name="sender"&gt;Элемент вызвавший событие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param name="messageBox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MessageBoxResultHandler(object sender, MessageBoxResult messageBox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Логи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заимодейств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CustomMessageBoxWindow.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artial class CustomMessageBoxWindow : Window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обытие возврата результат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vent MessageBoxResultHandler MessageBox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CustomMessageBoxWindow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itializeCompon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ff, G = 0x76, B = 0x11 }, 0.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ff, G = 0xff, B = 0xff }, 0.33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42, G = 0xff, B = 0xae }, 0.66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 GradientStop(new Color() { A = 191, R = 0x51, G = 0x43, B = 0xff }, 1.0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ackground =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 = messageBox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Icon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Yes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cdNo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Cancel.Width = new GridLength(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Post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No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) : this(messageBoxTex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ption = ca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itle = ca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OK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OKCancel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sult = System.Windows.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YesNo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2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Ye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No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Ok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result = System.Windows.MessageBoxResult.N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Button.YesNoCancel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reviou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Yes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No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Ok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Cancel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cdPost.Width = new GridLength(0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sult = System.Windows.MessageBoxResult.Cancel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, MessageBoxImage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, butt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imageName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witch (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Error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Error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Information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Information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Question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Question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Warning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imageName = "Warning.png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rea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case MessageBoxImage.None: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dIcon.Width = new GridLength(1, GridUnitType.Sta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conImage.Source = new BitmapImage(new Uri($"Images/MessageBox/{imageName}", UriKind.Relative)) { CreateOptions = BitmapCreateOptions.IgnoreImageCache }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messageBoxText"&gt;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aption"&gt;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utton"&gt;</w:t>
      </w:r>
      <w:r w:rsidRPr="002A53C4">
        <w:rPr>
          <w:rFonts w:ascii="Courier New" w:hAnsi="Courier New" w:cs="Courier New"/>
          <w:sz w:val="24"/>
        </w:rPr>
        <w:t>Наб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ноп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con"&gt;</w:t>
      </w:r>
      <w:r w:rsidRPr="002A53C4">
        <w:rPr>
          <w:rFonts w:ascii="Courier New" w:hAnsi="Courier New" w:cs="Courier New"/>
          <w:sz w:val="24"/>
        </w:rPr>
        <w:t>Изображ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defaultResult"&gt;</w:t>
      </w:r>
      <w:r w:rsidRPr="002A53C4">
        <w:rPr>
          <w:rFonts w:ascii="Courier New" w:hAnsi="Courier New" w:cs="Courier New"/>
          <w:sz w:val="24"/>
        </w:rPr>
        <w:t>Результа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умолчанию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ustomMessageBoxWindow(string messageBoxText, string caption, MessageBoxButton button, MessageBoxImage icon, MessageBoxResult defaultResult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: this(messageBoxText, caption, button, icon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default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MessageBoxResult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аголово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Caption { get =&gt; tbCaption.Text; set =&gt; tbCaption.Tex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Сообщ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Message { get =&gt; tbMessage.Text; set =&gt; tbMessage.Tex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крытие окна по нажатию на кнопку закрытия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scape_MouseLeftButtonUp(object sender, MouseButton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акрыт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Window_Closed(object sender, 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MessageBoxResult?.Invoke(this, result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Нажатие на кнопку ОК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Ok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OK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Да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Yes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Ye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Н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No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N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Clos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жатие на кнопку Отме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sende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e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Cancel_Click(object sender, RoutedEventArgs 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sult = System.Windows.MessageBoxResult.Cancel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Close(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re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ustomMessageBoxWindow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xaml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&lt;Window x:Class="TestPro.Visual.Core.CustomMessageBoxWindow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="http://schemas.microsoft.com/winfx/2006/xaml/presentation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x="http://schemas.microsoft.com/winfx/2006/xaml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d="http://schemas.microsoft.com/expression/blend/2008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xmlns:mc="http://schemas.openxmlformats.org/markup-compatibility/2006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xmlns:local="clr-namespace:TestPro.Visual.Core;assembly=TestPro.Visual.Cor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mc:Ignorable="d" Height="175" Width="400" ResizeMode="NoResize" WindowStyle="None"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AllowsTransparency="True" WindowStartupLocation="CenterScreen" ShowInTaskbar="False" Closed="Window_Closed" Topmost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WindowChrome Caption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Chrome.WindowChrom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Escap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rgin" Value="0,0,0,0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Escape/Escap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tretch" Value="Fill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EventSetter Event="Image.MouseLeftButtonUp" Handler="Escape_MouseLeftButtonUp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Trigger Property="Image.IsMouseOver" Value="Tru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Setter Property="Image.Source" Value="Images/Escape/EscapeActive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Trigg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Style.Trigger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ButtonStyle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Background" Value="#7FEAEAEA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BorderBrush" Value="#BF70707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xWidth" Value="5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Control.MaxHeight" Value="2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Style x:Key="im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Setter Property="Image.Source" Value="Images/MessageBox/Information.png" 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Style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/Window.Resource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&lt;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RowDefinition Height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Background="#CCFFA500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1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3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TitleLogo" Source="Images/TestProLogo.ic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TextBlock x:Name="tbCaption" Grid.Column="1" TextWrapping="Wrap" Foreground="Black" FontWeight="Bold" FontStyle="Italic" TextDecorations="Underline" Padding="5,2,0,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Image x:Name="Escape" Style="{StaticResource Escape}" Grid.Column="2" WindowChrome.IsHitTestVisibleInChrome="True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&lt;Grid Grid.Row="1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1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RowDefinition Height="1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Row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ColumnDefinition Width="25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Border Background="#19000000" Grid.Column="1" Grid.ColumnSpan="2" Grid.Row="1" Grid.RowSpan="2" BorderBrush="#5f000000" BorderThickness="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Row="1" Grid.Column="1" Grid.ColumnSpan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Icon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Width="5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Image x:Name="IconImage" Margin="3,0,0,0" Stretch="Uniform" Panel.ZIndex="5" Style="{StaticResource im}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ScrollViewer Grid.Column="1" Margin="0,0,2,0" VerticalScrollBarVisibility="Auto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TextBlock x:Name="tbMessage" Padding="15,10" TextWrapping="Wrap" ScrollViewer.CanContentScroll="True" ScrollViewer.VerticalScrollBarVisibility="Auto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ScrollViewer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/Grid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&lt;Grid Grid.Row="2" Grid.Column="2"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Previous" Width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Yes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No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Ok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Cancel" Width="*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&lt;ColumnDefinition x:Name="cdPost" Width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/Grid.ColumnDefinitio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Yes" Content="</w:t>
      </w:r>
      <w:r w:rsidRPr="002A53C4">
        <w:rPr>
          <w:rFonts w:ascii="Courier New" w:hAnsi="Courier New" w:cs="Courier New"/>
          <w:sz w:val="24"/>
        </w:rPr>
        <w:t>Да</w:t>
      </w:r>
      <w:r w:rsidRPr="002A53C4">
        <w:rPr>
          <w:rFonts w:ascii="Courier New" w:hAnsi="Courier New" w:cs="Courier New"/>
          <w:sz w:val="24"/>
          <w:lang w:val="en-US"/>
        </w:rPr>
        <w:t>" Grid.Column="1" Style="{StaticResource ButtonStyle}" Click="Yes_Click" TabIndex="2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No" Content=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>" Grid.Column="2" Style="{StaticResource ButtonStyle}" Click="No_Click" TabIndex="3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Ok" Content="</w:t>
      </w:r>
      <w:r w:rsidRPr="002A53C4">
        <w:rPr>
          <w:rFonts w:ascii="Courier New" w:hAnsi="Courier New" w:cs="Courier New"/>
          <w:sz w:val="24"/>
        </w:rPr>
        <w:t>ОК</w:t>
      </w:r>
      <w:r w:rsidRPr="002A53C4">
        <w:rPr>
          <w:rFonts w:ascii="Courier New" w:hAnsi="Courier New" w:cs="Courier New"/>
          <w:sz w:val="24"/>
          <w:lang w:val="en-US"/>
        </w:rPr>
        <w:t>" Grid.Column="3" Style="{StaticResource ButtonStyle}" Click="Ok_Click" TabIndex="0"/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&lt;Button x:Name="bCancel" Content="</w:t>
      </w:r>
      <w:r w:rsidRPr="002A53C4">
        <w:rPr>
          <w:rFonts w:ascii="Courier New" w:hAnsi="Courier New" w:cs="Courier New"/>
          <w:sz w:val="24"/>
        </w:rPr>
        <w:t>Отмена</w:t>
      </w:r>
      <w:r w:rsidRPr="002A53C4">
        <w:rPr>
          <w:rFonts w:ascii="Courier New" w:hAnsi="Courier New" w:cs="Courier New"/>
          <w:sz w:val="24"/>
          <w:lang w:val="en-US"/>
        </w:rPr>
        <w:t>" Grid.Column="4" Style="{StaticResource ButtonStyle}" Click="Cancel_Click" TabIndex="1"/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&lt;/Grid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&lt;/Grid&gt;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&lt;/Window&gt;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="00A771C4"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re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Gradien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Активирован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On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Деактивирован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Off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Изме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delegate void GradientChangeHandle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Класс градиента фона ок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Gradient: IClone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клю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event GradientOnHandler Gradient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ыключение градиента 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event GradientOffHandler GradientOff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Измен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радиент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event GradientChangeHandler GradientChang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void Event() { return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activ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остояние использования фон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Activ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activ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ctiv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 == tr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adient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adientOff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GradientCorner leftTop, rightTop, rightBottom,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Цвет левого-верх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LeftTop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lef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eftTop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правого-верх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RightTop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righ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Top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правого-ниж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RightBotto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return righ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Bottom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Цвет левого-нижнего угл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LeftBottom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leftBottom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adientChang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hange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On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Off += Ev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color = "ffff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Bottom = new GradientCorner(color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 по цвета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GradientCorner leftTop, GradientCorner rightTop, GradientCorner rightBottom, GradientCorner leftBottom) :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lef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right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righ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</w:t>
      </w:r>
      <w:r w:rsidRPr="002A53C4">
        <w:rPr>
          <w:rFonts w:ascii="Courier New" w:hAnsi="Courier New" w:cs="Courier New"/>
          <w:sz w:val="24"/>
        </w:rPr>
        <w:t>LeftBottom = leftBotto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 по цвета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(string leftTop, string rightTop, string rightBottom, string leftBottom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Top = new GradientCorner(lef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Top = new GradientCorner(righ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Bottom = new GradientCorner(righ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eftBottom = new GradientCorner(lef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LinearGradientBrush GetGradien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Top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Top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Bottom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Bottom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 с маской по прозрачност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transparency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LinearGradientBrush GetGradient(byte transparency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orner newCorner = Lef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Righ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Righ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Lef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.Alpha = transparency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LinearGradientBrush GetGradient(string leftTop, string rightTop, string rightBottom, string leftBotto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Corner newCorner = new GradientCorner(lef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right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righ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Corner = new GradientCorner(leftBottom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newCorner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олучение готового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leftTop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Top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ерх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ightBottom"&gt;</w:t>
      </w:r>
      <w:r w:rsidRPr="002A53C4">
        <w:rPr>
          <w:rFonts w:ascii="Courier New" w:hAnsi="Courier New" w:cs="Courier New"/>
          <w:sz w:val="24"/>
        </w:rPr>
        <w:t>Пра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leftBottom"&gt;</w:t>
      </w:r>
      <w:r w:rsidRPr="002A53C4">
        <w:rPr>
          <w:rFonts w:ascii="Courier New" w:hAnsi="Courier New" w:cs="Courier New"/>
          <w:sz w:val="24"/>
        </w:rPr>
        <w:t>Левый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нижни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угол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Градиен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LinearGradientBrush GetGradient(GradientCorner leftTop, GradientCorner rightTop, GradientCorner rightBottom, GradientCorner leftBottom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LinearGradientBrush newGradient = new LinearGradientBrush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Stop newGradientStop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Top.GetColor(), 0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Top.GetColor(), 0.33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rightBottom.GetColor(), 0.6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Stop = new GradientStop(leftBottom.GetColor(), 1.0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GradientStops.Add(newGradientStop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StartPoint = Point.Parse("0,0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newGradient.EndPoint = Point.Parse("1,1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Gradie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Упакованная копия текущего экземпляра класса&lt;/returns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object ICloneable.Clone(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adient Clone = new Gradien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LeftTop = Lef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RightTop = RightTop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RightBottom = Righ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Clone.LeftBottom = LeftBottom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lone.Active = Activ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return Clo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 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(Gradient)(this as ICloneable)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равнение двух экземпляров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value"&gt;Сравниваемый экземпляр класса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Равенство экземпляров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IsIdentiacal(Gradient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LeftTop.IsIdentical(value.LeftTop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RightTop.IsIdentical(value.RightTop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RightBottom.IsIdentical(value.RightBottom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!LeftBottom.IsIdentical(value.LeftBottom)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ctive != value.Active) return fals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return tru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Visual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Core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GradientCorner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Windows.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Visual.Cor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</w:rPr>
        <w:t>/// Класс цвета угла градиен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public class GradientCorner : ICloneabl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yte red, green, blue,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string sred, sgreen, sblue,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нацение по каналу 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yte 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d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red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een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green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lu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blue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 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lpha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alpha = ByteColorToString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Red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red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d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Green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green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green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Blu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blue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blue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Знац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у</w:t>
      </w:r>
      <w:r w:rsidRPr="002A53C4">
        <w:rPr>
          <w:rFonts w:ascii="Courier New" w:hAnsi="Courier New" w:cs="Courier New"/>
          <w:sz w:val="24"/>
          <w:lang w:val="en-US"/>
        </w:rPr>
        <w:t xml:space="preserve"> s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Alph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turn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e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value.Length == 1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value = "0" +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alpha = va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lpha = StringColorToByteColor(value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RGB(A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inverted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(</w:t>
      </w:r>
      <w:r w:rsidRPr="002A53C4">
        <w:rPr>
          <w:rFonts w:ascii="Courier New" w:hAnsi="Courier New" w:cs="Courier New"/>
          <w:sz w:val="24"/>
        </w:rPr>
        <w:t>А</w:t>
      </w:r>
      <w:r w:rsidRPr="002A53C4">
        <w:rPr>
          <w:rFonts w:ascii="Courier New" w:hAnsi="Courier New" w:cs="Courier New"/>
          <w:sz w:val="24"/>
          <w:lang w:val="en-US"/>
        </w:rPr>
        <w:t>)RGB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string color, bool inverted = fals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inverted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olor.Length == 3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4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3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6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8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3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6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d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een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lue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lpha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color.Length == 3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4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1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2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3, 1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6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"ff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 if (color.Length == 8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Red = color.Substring(0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Green = color.Substring(2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Blue = color.Substring(4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sAlpha = color.Substring(6, 2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else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Red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Green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Blue = 255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Alpha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Color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d = color.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een = color.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lue = color.B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Alpha = color.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byte red, byte green, byte blue, byte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d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Green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Blue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lph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GradientCorner(string red, string green, string blue, string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Red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Green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Blue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Alph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RGBA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GetString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sred + sgreen + sblue + s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инвертированный 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ARGB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GetInvertedString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salpha + sred + sgreen + s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кортеж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Tuple&lt;byte, byte, byte, byte&gt; GetByte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Tuple.Create(red, green, blue, alpha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Color GetColor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colo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реобразует десятичное представление цвета в шестнадцатирично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Шестнадцатирич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ByteColorToStringColor(int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nvert.ToString(color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Преобразует шестнадцатиричное представление цвета в десятично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color"&gt;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Десятич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private byte StringColorToByteColor(string color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nvert.ToByte(color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Упакованная 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object ICloneable.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new GradientCorner(GetColor(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лонирование экземпляра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Копия текущего экземпляра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GradientCorner Clon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(GradientCorner)(this as ICloneable).Clon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равнение двух экземпляров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value"&gt;Сравниваемый экземпляр класса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returns&gt;Равенство экземпляров класса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IsIdentical(GradientCorner value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Red != value.Red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Green != value.Green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Blue != value.Blue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lpha != value.Alpha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Red != value.sRed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Green != value.sGreen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Blue != value.sBlue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Alpha != value.sAlpha) return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return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цвет из десятичного представления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Color GetColor(byte red, byte green, byte blue, byte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red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gree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bl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alph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colo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цвет из шестнадцатиричного представления ц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red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Red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green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Green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blue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Blue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alpha"&gt;</w:t>
      </w:r>
      <w:r w:rsidRPr="002A53C4">
        <w:rPr>
          <w:rFonts w:ascii="Courier New" w:hAnsi="Courier New" w:cs="Courier New"/>
          <w:sz w:val="24"/>
        </w:rPr>
        <w:t>Значе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анала</w:t>
      </w:r>
      <w:r w:rsidRPr="002A53C4">
        <w:rPr>
          <w:rFonts w:ascii="Courier New" w:hAnsi="Courier New" w:cs="Courier New"/>
          <w:sz w:val="24"/>
          <w:lang w:val="en-US"/>
        </w:rPr>
        <w:t xml:space="preserve"> Alpha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Цвет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atic Color GetColor(string red, string green, string blue, string alpha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red) || String.IsNullOrWhiteSpace(green) || String.IsNullOrWhiteSpace(blue) || String.IsNullOrWhiteSpace(alpha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 color = new Color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R = Convert.ToByte(red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G = Convert.ToByte(green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B = Convert.ToByte(blue, 1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olor.A = Convert.ToByte(alpha, 16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return color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Kind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AnswerTes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письменным ответом на заданный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AnswerTest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lastRenderedPageBreak/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AnswerTest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nswer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lString == null)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RaString + S + AAString + S + HString + S + SString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Kind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BasicTes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Базовый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абстрактный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оздани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идов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abstract class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asicTes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 = new TestPicture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fillString"&gt;Строка для расшифровк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asic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ques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right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bool anotherAnswer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hin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solu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TestPicture pictur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про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Question { get =&gt; question; set =&gt; ques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равиль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RightAnswer { get =&gt; rightAnswer; set =&gt; rightAnswer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одсказк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Hint { get =&gt; hint; set =&gt; hint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Реше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olution { get =&gt; solution; set =&gt; solu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можность самостоятельного ввода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AnotherAnswer { get =&gt; anotherAnswer; set =&gt; anotherAnswer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Иллюстрация к вопросу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TestPicture Picture { get =&gt; picture; set =&gt; picture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Question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&gt;" + Question + "&lt;/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RightAnswer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&gt;" + RightAnswer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HintString(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Подсказка</w:t>
      </w:r>
      <w:r w:rsidRPr="001D1471">
        <w:rPr>
          <w:rFonts w:ascii="Courier New" w:hAnsi="Courier New" w:cs="Courier New"/>
          <w:sz w:val="24"/>
          <w:lang w:val="en-US"/>
        </w:rPr>
        <w:t>&gt;" + Hint + "&lt;/</w:t>
      </w:r>
      <w:r w:rsidRPr="002A53C4">
        <w:rPr>
          <w:rFonts w:ascii="Courier New" w:hAnsi="Courier New" w:cs="Courier New"/>
          <w:sz w:val="24"/>
        </w:rPr>
        <w:t>Подсказка</w:t>
      </w:r>
      <w:r w:rsidRPr="001D1471">
        <w:rPr>
          <w:rFonts w:ascii="Courier New" w:hAnsi="Courier New" w:cs="Courier New"/>
          <w:sz w:val="24"/>
          <w:lang w:val="en-US"/>
        </w:rPr>
        <w:t>&gt;"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Solution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&gt;" + Solution + "&lt;/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otherAnswer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return $"&lt;Другой ответ&gt;{AnotherAnswer}&lt;/Другой ответ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void Fill(string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string AsString(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1854AF" w:rsidRPr="001D1471" w:rsidRDefault="001854AF" w:rsidP="001854AF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Kind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BigTes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.RegularExpression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lastRenderedPageBreak/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>namespace</w:t>
      </w:r>
      <w:r w:rsidRPr="001D1471">
        <w:rPr>
          <w:rFonts w:ascii="Courier New" w:hAnsi="Courier New" w:cs="Courier New"/>
          <w:sz w:val="24"/>
        </w:rPr>
        <w:t xml:space="preserve"> </w:t>
      </w:r>
      <w:r w:rsidRPr="002A53C4">
        <w:rPr>
          <w:rFonts w:ascii="Courier New" w:hAnsi="Courier New" w:cs="Courier New"/>
          <w:sz w:val="24"/>
          <w:lang w:val="en-US"/>
        </w:rPr>
        <w:t>TestPro</w:t>
      </w:r>
      <w:r w:rsidRPr="001D1471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заданными ответами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BigTest 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igTest() : bas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s = new List&lt;string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ig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List&lt;string&gt; answer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Список ответов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List&lt;string&gt; Answers { get =&gt; answers; set =&gt; answers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esult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i = 0; i &lt; Answers.Count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esult += $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i + 1}&gt;{Answers[i]}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i + 1}&gt;{((i != Answers.Count - 1)?$"{Environment.NewLine}":""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resul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озвращает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начени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экземпляр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готовом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String = Answers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AString + S + RaString + S + AAString + S + HString + S + S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String.IsNullOrWhiteSpace(fillString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i = fillString.Split(new string[] {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" }, StringSplitOptions.None).Count() -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j = fillString.Split(new string[] {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" }, StringSplitOptions.None).Count() - 1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nt QuestionsCount = (i &lt;= j) ? i : j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or (int k = 1; k &lt;= QuestionsCount; k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 = fillString.IndexOf($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k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j = fillString.IndexOf($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_{k}&gt;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swers.Add(fillString.Substring(i + 8 + $"{k}".Length, j - i - 8 - $"{k}".Length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    AnotherAnswer = fals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еремешивание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оряд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опрос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random"&gt;Генератор значений (используется внешний для исключения повторений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void Mix(Random random 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Answers !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string result = answers[Convert.ToInt32(RightAnswer) - 1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Dictionary&lt;int, string&gt; dictionary = new Dictionary&lt;int, string&gt;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if (random is null) random = new Random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for (int i = 0; i &lt; Answers.Count; i++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    dictionary.Add(random.Next(int.MaxValue), Answers[i]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swers = dictionary.OrderBy(x =&gt; x.Key).Select(x =&gt; x.Value).ToList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RightAnswer = (answers.IndexOf(result) + 1).ToString(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1854AF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1854AF" w:rsidRPr="001D1471" w:rsidRDefault="001854AF" w:rsidP="001854AF">
      <w:pPr>
        <w:rPr>
          <w:lang w:val="en-US"/>
        </w:rPr>
      </w:pPr>
    </w:p>
    <w:p w:rsidR="00A771C4" w:rsidRPr="001D1471" w:rsidRDefault="001854AF" w:rsidP="00A771C4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 w:rsidR="00A771C4">
        <w:rPr>
          <w:lang w:val="en-US"/>
        </w:rPr>
        <w:t>TestKinds</w:t>
      </w:r>
      <w:r w:rsidR="00A771C4" w:rsidRPr="001D1471">
        <w:rPr>
          <w:lang w:val="en-US"/>
        </w:rPr>
        <w:t>.</w:t>
      </w:r>
      <w:r w:rsidR="00A771C4">
        <w:rPr>
          <w:lang w:val="en-US"/>
        </w:rPr>
        <w:t>OrderTest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>namespace</w:t>
      </w:r>
      <w:r w:rsidRPr="001D1471">
        <w:rPr>
          <w:rFonts w:ascii="Courier New" w:hAnsi="Courier New" w:cs="Courier New"/>
          <w:sz w:val="24"/>
        </w:rPr>
        <w:t xml:space="preserve"> </w:t>
      </w:r>
      <w:r w:rsidRPr="002A53C4">
        <w:rPr>
          <w:rFonts w:ascii="Courier New" w:hAnsi="Courier New" w:cs="Courier New"/>
          <w:sz w:val="24"/>
          <w:lang w:val="en-US"/>
        </w:rPr>
        <w:t>TestPro</w:t>
      </w:r>
      <w:r w:rsidRPr="001D1471">
        <w:rPr>
          <w:rFonts w:ascii="Courier New" w:hAnsi="Courier New" w:cs="Courier New"/>
          <w:sz w:val="24"/>
        </w:rPr>
        <w:t>.</w:t>
      </w:r>
      <w:r w:rsidRPr="002A53C4">
        <w:rPr>
          <w:rFonts w:ascii="Courier New" w:hAnsi="Courier New" w:cs="Courier New"/>
          <w:sz w:val="24"/>
          <w:lang w:val="en-US"/>
        </w:rPr>
        <w:t>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/// Тест с изменением порядка ответов на вопрос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OrderTest: Big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Базовый конструктор класс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OrderTest() : base() {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Конструктор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rder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еремешивание порядка вопросов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random"&gt;Генератор значений (используется внешний для исключения повторений)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new void Mix(Random random = null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}</w:t>
      </w:r>
    </w:p>
    <w:p w:rsidR="00A771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A771C4" w:rsidRPr="001D1471" w:rsidRDefault="00A771C4" w:rsidP="00A771C4">
      <w:pPr>
        <w:rPr>
          <w:lang w:val="en-US"/>
        </w:rPr>
      </w:pPr>
    </w:p>
    <w:p w:rsidR="00A771C4" w:rsidRPr="001D1471" w:rsidRDefault="00A771C4" w:rsidP="00A771C4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TestKinds</w:t>
      </w:r>
      <w:r w:rsidRPr="001D1471">
        <w:rPr>
          <w:lang w:val="en-US"/>
        </w:rPr>
        <w:t>.</w:t>
      </w:r>
      <w:r>
        <w:rPr>
          <w:lang w:val="en-US"/>
        </w:rPr>
        <w:t>TestMedia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Базовый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абстрактный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ласс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оздания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идов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медиа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1D1471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abstract class TestMedi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pa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string 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ool statu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byte[] media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otected TestMedia(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path = ""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description = ""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    status = false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1D1471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1D1471">
        <w:rPr>
          <w:rFonts w:ascii="Courier New" w:hAnsi="Courier New" w:cs="Courier New"/>
          <w:sz w:val="24"/>
        </w:rPr>
        <w:t>/// &lt;</w:t>
      </w:r>
      <w:r w:rsidRPr="002A53C4">
        <w:rPr>
          <w:rFonts w:ascii="Courier New" w:hAnsi="Courier New" w:cs="Courier New"/>
          <w:sz w:val="24"/>
          <w:lang w:val="en-US"/>
        </w:rPr>
        <w:t>param</w:t>
      </w:r>
      <w:r w:rsidRPr="001D1471">
        <w:rPr>
          <w:rFonts w:ascii="Courier New" w:hAnsi="Courier New" w:cs="Courier New"/>
          <w:sz w:val="24"/>
        </w:rPr>
        <w:t xml:space="preserve"> </w:t>
      </w:r>
      <w:r w:rsidRPr="002A53C4">
        <w:rPr>
          <w:rFonts w:ascii="Courier New" w:hAnsi="Courier New" w:cs="Courier New"/>
          <w:sz w:val="24"/>
          <w:lang w:val="en-US"/>
        </w:rPr>
        <w:t>name</w:t>
      </w:r>
      <w:r w:rsidRPr="001D1471">
        <w:rPr>
          <w:rFonts w:ascii="Courier New" w:hAnsi="Courier New" w:cs="Courier New"/>
          <w:sz w:val="24"/>
        </w:rPr>
        <w:t>="</w:t>
      </w:r>
      <w:r w:rsidRPr="002A53C4">
        <w:rPr>
          <w:rFonts w:ascii="Courier New" w:hAnsi="Courier New" w:cs="Courier New"/>
          <w:sz w:val="24"/>
          <w:lang w:val="en-US"/>
        </w:rPr>
        <w:t>fillString</w:t>
      </w:r>
      <w:r w:rsidRPr="001D1471">
        <w:rPr>
          <w:rFonts w:ascii="Courier New" w:hAnsi="Courier New" w:cs="Courier New"/>
          <w:sz w:val="24"/>
        </w:rPr>
        <w:t>"&gt;</w:t>
      </w:r>
      <w:r w:rsidRPr="002A53C4">
        <w:rPr>
          <w:rFonts w:ascii="Courier New" w:hAnsi="Courier New" w:cs="Courier New"/>
          <w:sz w:val="24"/>
        </w:rPr>
        <w:t>Строка</w:t>
      </w:r>
      <w:r w:rsidRPr="001D1471">
        <w:rPr>
          <w:rFonts w:ascii="Courier New" w:hAnsi="Courier New" w:cs="Courier New"/>
          <w:sz w:val="24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1D1471">
        <w:rPr>
          <w:rFonts w:ascii="Courier New" w:hAnsi="Courier New" w:cs="Courier New"/>
          <w:sz w:val="24"/>
        </w:rPr>
        <w:t xml:space="preserve"> </w:t>
      </w:r>
      <w:r w:rsidRPr="002A53C4">
        <w:rPr>
          <w:rFonts w:ascii="Courier New" w:hAnsi="Courier New" w:cs="Courier New"/>
          <w:sz w:val="24"/>
        </w:rPr>
        <w:t>расшифровки</w:t>
      </w:r>
      <w:r w:rsidRPr="001D1471">
        <w:rPr>
          <w:rFonts w:ascii="Courier New" w:hAnsi="Courier New" w:cs="Courier New"/>
          <w:sz w:val="24"/>
        </w:rPr>
        <w:t>&lt;/</w:t>
      </w:r>
      <w:r w:rsidRPr="002A53C4">
        <w:rPr>
          <w:rFonts w:ascii="Courier New" w:hAnsi="Courier New" w:cs="Courier New"/>
          <w:sz w:val="24"/>
          <w:lang w:val="en-US"/>
        </w:rPr>
        <w:t>param</w:t>
      </w:r>
      <w:r w:rsidRPr="001D1471">
        <w:rPr>
          <w:rFonts w:ascii="Courier New" w:hAnsi="Courier New" w:cs="Courier New"/>
          <w:sz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rotected TestMedia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Путь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медиа</w:t>
      </w:r>
      <w:r w:rsidRPr="002A53C4">
        <w:rPr>
          <w:rFonts w:ascii="Courier New" w:hAnsi="Courier New" w:cs="Courier New"/>
          <w:sz w:val="24"/>
          <w:lang w:val="en-US"/>
        </w:rPr>
        <w:t>-</w:t>
      </w:r>
      <w:r w:rsidRPr="002A53C4">
        <w:rPr>
          <w:rFonts w:ascii="Courier New" w:hAnsi="Courier New" w:cs="Courier New"/>
          <w:sz w:val="24"/>
        </w:rPr>
        <w:t>вложению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Path { get =&gt; path; set =&gt; path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Описание медиа-в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Description { get =&gt; description; set =&gt; description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Наличие медиа-вложения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bool Status { get =&gt; status; set =&gt; status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Вложени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byte[] Media { get =&gt; media; set =&gt; media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abstract void Fill(ref string fillString)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</w:t>
      </w: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A771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1D1471">
        <w:rPr>
          <w:rFonts w:ascii="Courier New" w:hAnsi="Courier New" w:cs="Courier New"/>
          <w:sz w:val="24"/>
          <w:lang w:val="en-US"/>
        </w:rPr>
        <w:t>}</w:t>
      </w:r>
    </w:p>
    <w:p w:rsidR="00A771C4" w:rsidRPr="001D1471" w:rsidRDefault="00A771C4" w:rsidP="00A771C4">
      <w:pPr>
        <w:rPr>
          <w:lang w:val="en-US"/>
        </w:rPr>
      </w:pPr>
    </w:p>
    <w:p w:rsidR="00A771C4" w:rsidRPr="001D1471" w:rsidRDefault="00A771C4" w:rsidP="00A771C4">
      <w:pPr>
        <w:rPr>
          <w:lang w:val="en-US"/>
        </w:rPr>
      </w:pPr>
      <w:r>
        <w:t>Листинг</w:t>
      </w:r>
      <w:r w:rsidRPr="001D1471">
        <w:rPr>
          <w:lang w:val="en-US"/>
        </w:rPr>
        <w:t xml:space="preserve"> </w:t>
      </w:r>
      <w:r>
        <w:t>модуля</w:t>
      </w:r>
      <w:r w:rsidRPr="001D1471">
        <w:rPr>
          <w:lang w:val="en-US"/>
        </w:rPr>
        <w:t xml:space="preserve"> </w:t>
      </w:r>
      <w:r>
        <w:rPr>
          <w:lang w:val="en-US"/>
        </w:rPr>
        <w:t>TestKinds</w:t>
      </w:r>
      <w:r w:rsidRPr="001D1471">
        <w:rPr>
          <w:lang w:val="en-US"/>
        </w:rPr>
        <w:t>.</w:t>
      </w:r>
      <w:r>
        <w:rPr>
          <w:lang w:val="en-US"/>
        </w:rPr>
        <w:t>TestPicture</w:t>
      </w:r>
      <w:r w:rsidRPr="001D1471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IO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namespace TestPro.TestKinds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/// &lt;summary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  <w:szCs w:val="24"/>
        </w:rPr>
        <w:t>Класс</w:t>
      </w: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вложения</w:t>
      </w:r>
      <w:r w:rsidRPr="001D1471">
        <w:rPr>
          <w:rFonts w:ascii="Courier New" w:hAnsi="Courier New" w:cs="Courier New"/>
          <w:sz w:val="24"/>
          <w:szCs w:val="24"/>
          <w:lang w:val="en-US"/>
        </w:rPr>
        <w:t>-</w:t>
      </w:r>
      <w:r w:rsidRPr="002A53C4">
        <w:rPr>
          <w:rFonts w:ascii="Courier New" w:hAnsi="Courier New" w:cs="Courier New"/>
          <w:sz w:val="24"/>
          <w:szCs w:val="24"/>
        </w:rPr>
        <w:t>фотографии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public class TestPicture : TestMedia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</w:rPr>
        <w:t>/// &lt;</w:t>
      </w:r>
      <w:r w:rsidRPr="002A53C4">
        <w:rPr>
          <w:rFonts w:ascii="Courier New" w:hAnsi="Courier New" w:cs="Courier New"/>
          <w:sz w:val="24"/>
          <w:szCs w:val="24"/>
          <w:lang w:val="en-US"/>
        </w:rPr>
        <w:t>summary</w:t>
      </w:r>
      <w:r w:rsidRPr="001D1471">
        <w:rPr>
          <w:rFonts w:ascii="Courier New" w:hAnsi="Courier New" w:cs="Courier New"/>
          <w:sz w:val="24"/>
          <w:szCs w:val="24"/>
        </w:rPr>
        <w:t>&gt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    /// </w:t>
      </w:r>
      <w:r w:rsidRPr="002A53C4">
        <w:rPr>
          <w:rFonts w:ascii="Courier New" w:hAnsi="Courier New" w:cs="Courier New"/>
          <w:sz w:val="24"/>
          <w:szCs w:val="24"/>
        </w:rPr>
        <w:t>Базовый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конструктор</w:t>
      </w:r>
      <w:r w:rsidRPr="001D1471">
        <w:rPr>
          <w:rFonts w:ascii="Courier New" w:hAnsi="Courier New" w:cs="Courier New"/>
          <w:sz w:val="24"/>
          <w:szCs w:val="24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класса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    /// &lt;/</w:t>
      </w:r>
      <w:r w:rsidRPr="002A53C4">
        <w:rPr>
          <w:rFonts w:ascii="Courier New" w:hAnsi="Courier New" w:cs="Courier New"/>
          <w:sz w:val="24"/>
          <w:szCs w:val="24"/>
          <w:lang w:val="en-US"/>
        </w:rPr>
        <w:t>summary</w:t>
      </w:r>
      <w:r w:rsidRPr="001D1471">
        <w:rPr>
          <w:rFonts w:ascii="Courier New" w:hAnsi="Courier New" w:cs="Courier New"/>
          <w:sz w:val="24"/>
          <w:szCs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public TestPicture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ath = "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 = "";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1D1471">
        <w:rPr>
          <w:rFonts w:ascii="Courier New" w:hAnsi="Courier New" w:cs="Courier New"/>
          <w:sz w:val="24"/>
          <w:szCs w:val="24"/>
          <w:lang w:val="en-US"/>
        </w:rPr>
        <w:t>Status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1D1471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Конструктор с параметром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1D1471">
        <w:rPr>
          <w:rFonts w:ascii="Courier New" w:hAnsi="Courier New" w:cs="Courier New"/>
          <w:sz w:val="24"/>
          <w:szCs w:val="24"/>
        </w:rPr>
        <w:t>/// &lt;/</w:t>
      </w:r>
      <w:r w:rsidRPr="002A53C4">
        <w:rPr>
          <w:rFonts w:ascii="Courier New" w:hAnsi="Courier New" w:cs="Courier New"/>
          <w:sz w:val="24"/>
          <w:szCs w:val="24"/>
          <w:lang w:val="en-US"/>
        </w:rPr>
        <w:t>summary</w:t>
      </w:r>
      <w:r w:rsidRPr="001D1471">
        <w:rPr>
          <w:rFonts w:ascii="Courier New" w:hAnsi="Courier New" w:cs="Courier New"/>
          <w:sz w:val="24"/>
          <w:szCs w:val="24"/>
        </w:rPr>
        <w:t>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1D1471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param name="fillString"&gt;</w:t>
      </w:r>
      <w:r w:rsidRPr="002A53C4">
        <w:rPr>
          <w:rFonts w:ascii="Courier New" w:hAnsi="Courier New" w:cs="Courier New"/>
          <w:sz w:val="24"/>
          <w:szCs w:val="24"/>
        </w:rPr>
        <w:t>Стро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дл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расшифровки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TestPicture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    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</w:rPr>
        <w:t xml:space="preserve">        </w:t>
      </w:r>
      <w:r w:rsidRPr="002A53C4">
        <w:rPr>
          <w:rFonts w:ascii="Courier New" w:hAnsi="Courier New" w:cs="Courier New"/>
          <w:sz w:val="24"/>
          <w:szCs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  <w:szCs w:val="24"/>
        </w:rPr>
        <w:t>Входная</w:t>
      </w: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  <w:szCs w:val="24"/>
        </w:rPr>
        <w:t>строка</w:t>
      </w:r>
      <w:r w:rsidRPr="002A53C4">
        <w:rPr>
          <w:rFonts w:ascii="Courier New" w:hAnsi="Courier New" w:cs="Courier New"/>
          <w:sz w:val="24"/>
          <w:szCs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public override void Fill(ref string fillString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String.IsNullOrWhiteSpace(fillString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throw new NullString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t i = fillString.IndexOf("[</w:t>
      </w:r>
      <w:r w:rsidRPr="002A53C4">
        <w:rPr>
          <w:rFonts w:ascii="Courier New" w:hAnsi="Courier New" w:cs="Courier New"/>
          <w:sz w:val="24"/>
          <w:szCs w:val="24"/>
        </w:rPr>
        <w:t>Фото</w:t>
      </w:r>
      <w:r w:rsidRPr="002A53C4">
        <w:rPr>
          <w:rFonts w:ascii="Courier New" w:hAnsi="Courier New" w:cs="Courier New"/>
          <w:sz w:val="24"/>
          <w:szCs w:val="24"/>
          <w:lang w:val="en-US"/>
        </w:rPr>
        <w:t>]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!Utils.System.NotExistsCheck(i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nt j = fillString.IndexOf("[/</w:t>
      </w:r>
      <w:r w:rsidRPr="002A53C4">
        <w:rPr>
          <w:rFonts w:ascii="Courier New" w:hAnsi="Courier New" w:cs="Courier New"/>
          <w:sz w:val="24"/>
          <w:szCs w:val="24"/>
        </w:rPr>
        <w:t>Фото</w:t>
      </w:r>
      <w:r w:rsidRPr="002A53C4">
        <w:rPr>
          <w:rFonts w:ascii="Courier New" w:hAnsi="Courier New" w:cs="Courier New"/>
          <w:sz w:val="24"/>
          <w:szCs w:val="24"/>
          <w:lang w:val="en-US"/>
        </w:rPr>
        <w:t>]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!Utils.System.NotExistsCheck(j))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string PictureString = fillString.Substring(i + 6, j - i - 6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PictureString.Length == 0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retur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Path = Utils.System.ExecTestValue(ref PictureString, "</w:t>
      </w:r>
      <w:r w:rsidRPr="002A53C4">
        <w:rPr>
          <w:rFonts w:ascii="Courier New" w:hAnsi="Courier New" w:cs="Courier New"/>
          <w:sz w:val="24"/>
          <w:szCs w:val="24"/>
        </w:rPr>
        <w:t>Путь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Description = Utils.System.ExecTestValue(ref PictureString, "</w:t>
      </w:r>
      <w:r w:rsidRPr="002A53C4">
        <w:rPr>
          <w:rFonts w:ascii="Courier New" w:hAnsi="Courier New" w:cs="Courier New"/>
          <w:sz w:val="24"/>
          <w:szCs w:val="24"/>
        </w:rPr>
        <w:t>Описание</w:t>
      </w:r>
      <w:r w:rsidRPr="002A53C4">
        <w:rPr>
          <w:rFonts w:ascii="Courier New" w:hAnsi="Courier New" w:cs="Courier New"/>
          <w:sz w:val="24"/>
          <w:szCs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var path = new Uri($@"{Environment.GetFolderPath(Environment.SpecialFolder.ApplicationData)}\TestPro\Test\Tests\".Replace('\\', '/') + Path.TrimStart(new char[] { '/' }), UriKind.Absolute).AbsolutePath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if (File.Exists(path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using (var fs = new FileStream(path, FileMode.Open)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Media = new byte[fs.Length]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fs.Position = 0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    fs.Read(Media, 0, Media.Length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    Status = tru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:rsidR="00A771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szCs w:val="24"/>
          <w:lang w:val="en-US"/>
        </w:rPr>
      </w:pPr>
      <w:r w:rsidRPr="002A53C4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A771C4" w:rsidRPr="002A53C4" w:rsidRDefault="00A771C4" w:rsidP="00A771C4">
      <w:pPr>
        <w:rPr>
          <w:lang w:val="en-US"/>
        </w:rPr>
      </w:pPr>
    </w:p>
    <w:p w:rsidR="00A771C4" w:rsidRPr="002A53C4" w:rsidRDefault="00A771C4" w:rsidP="00A771C4">
      <w:pPr>
        <w:rPr>
          <w:lang w:val="en-US"/>
        </w:rPr>
      </w:pPr>
      <w:r>
        <w:t>Листинг</w:t>
      </w:r>
      <w:r w:rsidRPr="002A53C4">
        <w:rPr>
          <w:lang w:val="en-US"/>
        </w:rPr>
        <w:t xml:space="preserve"> </w:t>
      </w:r>
      <w:r>
        <w:t>модуля</w:t>
      </w:r>
      <w:r w:rsidRPr="002A53C4">
        <w:rPr>
          <w:lang w:val="en-US"/>
        </w:rPr>
        <w:t xml:space="preserve"> </w:t>
      </w:r>
      <w:r>
        <w:rPr>
          <w:lang w:val="en-US"/>
        </w:rPr>
        <w:t>TestKinds</w:t>
      </w:r>
      <w:r w:rsidRPr="002A53C4">
        <w:rPr>
          <w:lang w:val="en-US"/>
        </w:rPr>
        <w:t>.</w:t>
      </w:r>
      <w:r>
        <w:rPr>
          <w:lang w:val="en-US"/>
        </w:rPr>
        <w:t>YesNoTest</w:t>
      </w:r>
      <w:r w:rsidRPr="002A53C4">
        <w:rPr>
          <w:lang w:val="en-US"/>
        </w:rPr>
        <w:t>.</w:t>
      </w:r>
      <w:r>
        <w:rPr>
          <w:lang w:val="en-US"/>
        </w:rPr>
        <w:t>c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Collections.Generic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Linq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ex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System.Threading.Task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using TestPro.Utils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namespace TestPro.TestKinds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</w:t>
      </w:r>
      <w:r w:rsidRPr="002A53C4">
        <w:rPr>
          <w:rFonts w:ascii="Courier New" w:hAnsi="Courier New" w:cs="Courier New"/>
          <w:sz w:val="24"/>
        </w:rPr>
        <w:t>Бинарн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тест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public class YesNoTest : BasicTest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</w:t>
      </w:r>
      <w:r w:rsidRPr="002A53C4">
        <w:rPr>
          <w:rFonts w:ascii="Courier New" w:hAnsi="Courier New" w:cs="Courier New"/>
          <w:sz w:val="24"/>
        </w:rPr>
        <w:t>Базовы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конструктор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YesNoTest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1 = "</w:t>
      </w:r>
      <w:r w:rsidRPr="002A53C4">
        <w:rPr>
          <w:rFonts w:ascii="Courier New" w:hAnsi="Courier New" w:cs="Courier New"/>
          <w:sz w:val="24"/>
        </w:rPr>
        <w:t>Да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Answer2 = "</w:t>
      </w:r>
      <w:r w:rsidRPr="002A53C4">
        <w:rPr>
          <w:rFonts w:ascii="Courier New" w:hAnsi="Courier New" w:cs="Courier New"/>
          <w:sz w:val="24"/>
        </w:rPr>
        <w:t>Нет</w:t>
      </w:r>
      <w:r w:rsidRPr="002A53C4">
        <w:rPr>
          <w:rFonts w:ascii="Courier New" w:hAnsi="Courier New" w:cs="Courier New"/>
          <w:sz w:val="24"/>
          <w:lang w:val="en-US"/>
        </w:rPr>
        <w:t>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Конструктор с параметром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param name="fillString"&gt;Строка для расшифровки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YesNoTest(string fillString) : this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Fill(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rivate string answer1, answer2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Первый вриант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Answer1 { get =&gt; answer1; set =&gt; answer1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торой вариант ответа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public string Answer2 { get =&gt; answer2; set =&gt; answer2 = value;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1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 + Answer1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string Answer2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"&lt;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 + Answer2 + "&lt;/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1&gt;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/// Возвращает значения экземпляра класса в готовом к записи в файл виде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returns&gt;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дл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записи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в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файл</w:t>
      </w:r>
      <w:r w:rsidRPr="002A53C4">
        <w:rPr>
          <w:rFonts w:ascii="Courier New" w:hAnsi="Courier New" w:cs="Courier New"/>
          <w:sz w:val="24"/>
          <w:lang w:val="en-US"/>
        </w:rPr>
        <w:t>&lt;/returns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string AsString(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QString = Ques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String = $"{Answer1String()}/n{Answer2String()}"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RaString = Right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AAString = AnotherAnswer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HString = Hint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String = SolutionString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tring S = Environment.NewLin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eturn QString + S + AString + S + RaString + S + AAString + S + HString + S + SString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2A53C4">
        <w:rPr>
          <w:rFonts w:ascii="Courier New" w:hAnsi="Courier New" w:cs="Courier New"/>
          <w:sz w:val="24"/>
        </w:rPr>
        <w:t>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&lt;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/// Заполнение значений экземпляря класса из входной строки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</w:rPr>
        <w:t xml:space="preserve">        </w:t>
      </w:r>
      <w:r w:rsidRPr="002A53C4">
        <w:rPr>
          <w:rFonts w:ascii="Courier New" w:hAnsi="Courier New" w:cs="Courier New"/>
          <w:sz w:val="24"/>
          <w:lang w:val="en-US"/>
        </w:rPr>
        <w:t>/// &lt;/summary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/// &lt;param name="fillString"&gt;</w:t>
      </w:r>
      <w:r w:rsidRPr="002A53C4">
        <w:rPr>
          <w:rFonts w:ascii="Courier New" w:hAnsi="Courier New" w:cs="Courier New"/>
          <w:sz w:val="24"/>
        </w:rPr>
        <w:t>Входная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строка</w:t>
      </w:r>
      <w:r w:rsidRPr="002A53C4">
        <w:rPr>
          <w:rFonts w:ascii="Courier New" w:hAnsi="Courier New" w:cs="Courier New"/>
          <w:sz w:val="24"/>
          <w:lang w:val="en-US"/>
        </w:rPr>
        <w:t>&lt;/param&gt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public override void Fill(string fillString)</w:t>
      </w:r>
    </w:p>
    <w:p w:rsidR="002A53C4" w:rsidRPr="001D1471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</w:t>
      </w:r>
      <w:r w:rsidRPr="001D1471">
        <w:rPr>
          <w:rFonts w:ascii="Courier New" w:hAnsi="Courier New" w:cs="Courier New"/>
          <w:sz w:val="24"/>
          <w:lang w:val="en-US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fillString == null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throw new ArgumentNullException(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Question = Utils.System.ExecTestValue(ref fillString, "</w:t>
      </w:r>
      <w:r w:rsidRPr="002A53C4">
        <w:rPr>
          <w:rFonts w:ascii="Courier New" w:hAnsi="Courier New" w:cs="Courier New"/>
          <w:sz w:val="24"/>
        </w:rPr>
        <w:t>Текс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RightAnswer = Utils.System.ExecTestValue(ref fillString, "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try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Convert.ToBoolean(Utils.System.ExecTestValue(ref fillString, "</w:t>
      </w:r>
      <w:r w:rsidRPr="002A53C4">
        <w:rPr>
          <w:rFonts w:ascii="Courier New" w:hAnsi="Courier New" w:cs="Courier New"/>
          <w:sz w:val="24"/>
        </w:rPr>
        <w:t>Другой</w:t>
      </w:r>
      <w:r w:rsidRPr="002A53C4">
        <w:rPr>
          <w:rFonts w:ascii="Courier New" w:hAnsi="Courier New" w:cs="Courier New"/>
          <w:sz w:val="24"/>
          <w:lang w:val="en-US"/>
        </w:rPr>
        <w:t xml:space="preserve"> </w:t>
      </w:r>
      <w:r w:rsidRPr="002A53C4">
        <w:rPr>
          <w:rFonts w:ascii="Courier New" w:hAnsi="Courier New" w:cs="Courier New"/>
          <w:sz w:val="24"/>
        </w:rPr>
        <w:t>ответ</w:t>
      </w:r>
      <w:r w:rsidRPr="002A53C4">
        <w:rPr>
          <w:rFonts w:ascii="Courier New" w:hAnsi="Courier New" w:cs="Courier New"/>
          <w:sz w:val="24"/>
          <w:lang w:val="en-US"/>
        </w:rPr>
        <w:t>")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catch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    AnotherAnswer = false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Hint = Utils.System.ExecTestValue(ref fillString, "</w:t>
      </w:r>
      <w:r w:rsidRPr="002A53C4">
        <w:rPr>
          <w:rFonts w:ascii="Courier New" w:hAnsi="Courier New" w:cs="Courier New"/>
          <w:sz w:val="24"/>
        </w:rPr>
        <w:t>Подсказка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Solution = Utils.System.ExecTestValue(ref fillString, "</w:t>
      </w:r>
      <w:r w:rsidRPr="002A53C4">
        <w:rPr>
          <w:rFonts w:ascii="Courier New" w:hAnsi="Courier New" w:cs="Courier New"/>
          <w:sz w:val="24"/>
        </w:rPr>
        <w:t>Решение</w:t>
      </w:r>
      <w:r w:rsidRPr="002A53C4">
        <w:rPr>
          <w:rFonts w:ascii="Courier New" w:hAnsi="Courier New" w:cs="Courier New"/>
          <w:sz w:val="24"/>
          <w:lang w:val="en-US"/>
        </w:rPr>
        <w:t>"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Picture.Fill(ref fillString)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  <w:lang w:val="en-US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if (Picture.Status)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  <w:lang w:val="en-US"/>
        </w:rPr>
        <w:t xml:space="preserve">            </w:t>
      </w:r>
      <w:r w:rsidRPr="002A53C4">
        <w:rPr>
          <w:rFonts w:ascii="Courier New" w:hAnsi="Courier New" w:cs="Courier New"/>
          <w:sz w:val="24"/>
        </w:rPr>
        <w:t>{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    Question = Picture.Description;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    }</w:t>
      </w:r>
    </w:p>
    <w:p w:rsidR="002A53C4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 xml:space="preserve">    }</w:t>
      </w:r>
    </w:p>
    <w:p w:rsidR="001854AF" w:rsidRPr="002A53C4" w:rsidRDefault="002A53C4" w:rsidP="002A5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40" w:lineRule="auto"/>
        <w:contextualSpacing/>
        <w:rPr>
          <w:rFonts w:ascii="Courier New" w:hAnsi="Courier New" w:cs="Courier New"/>
          <w:sz w:val="24"/>
        </w:rPr>
      </w:pPr>
      <w:r w:rsidRPr="002A53C4">
        <w:rPr>
          <w:rFonts w:ascii="Courier New" w:hAnsi="Courier New" w:cs="Courier New"/>
          <w:sz w:val="24"/>
        </w:rPr>
        <w:t>}</w:t>
      </w:r>
    </w:p>
    <w:p w:rsidR="001810BE" w:rsidRDefault="001810BE">
      <w:r>
        <w:br w:type="page"/>
      </w:r>
    </w:p>
    <w:p w:rsidR="00576D24" w:rsidRDefault="006752DC" w:rsidP="00576D24">
      <w:pPr>
        <w:jc w:val="right"/>
      </w:pPr>
      <w:r>
        <w:t>ПРИЛОЖЕНИЕ 12</w:t>
      </w:r>
    </w:p>
    <w:p w:rsidR="00576D24" w:rsidRDefault="00787800" w:rsidP="00576D24">
      <w:pPr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477000" cy="36652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66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108" w:rsidRPr="00AE61AF" w:rsidRDefault="00AE61AF" w:rsidP="00AE61AF">
      <w:pPr>
        <w:spacing w:line="240" w:lineRule="auto"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Рис</w:t>
      </w:r>
      <w:r w:rsidRPr="00FD2601">
        <w:rPr>
          <w:rFonts w:cs="Times New Roman"/>
          <w:szCs w:val="24"/>
          <w:lang w:val="en-US"/>
        </w:rPr>
        <w:t>.</w:t>
      </w:r>
      <w:r w:rsidRPr="00AE61AF"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12.1</w:t>
      </w:r>
    </w:p>
    <w:p w:rsidR="00B97108" w:rsidRDefault="00787800" w:rsidP="00576D24">
      <w:pPr>
        <w:jc w:val="both"/>
      </w:pPr>
      <w:r>
        <w:rPr>
          <w:noProof/>
          <w:lang w:eastAsia="ru-RU"/>
        </w:rPr>
        <w:drawing>
          <wp:inline distT="0" distB="0" distL="0" distR="0">
            <wp:extent cx="6468745" cy="349694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8745" cy="349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1AF" w:rsidRPr="00AE61AF" w:rsidRDefault="00AE61AF" w:rsidP="00AE61AF">
      <w:pPr>
        <w:jc w:val="center"/>
      </w:pPr>
      <w:r>
        <w:t>Рис. 12.2</w:t>
      </w:r>
    </w:p>
    <w:sectPr w:rsidR="00AE61AF" w:rsidRPr="00AE61AF" w:rsidSect="00DF1A01">
      <w:headerReference w:type="default" r:id="rId35"/>
      <w:pgSz w:w="11906" w:h="16838"/>
      <w:pgMar w:top="1418" w:right="567" w:bottom="851" w:left="1134" w:header="709" w:footer="709" w:gutter="0"/>
      <w:pgNumType w:start="5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5451" w:rsidRDefault="00DF5451" w:rsidP="000F09FB">
      <w:pPr>
        <w:spacing w:after="0" w:line="240" w:lineRule="auto"/>
      </w:pPr>
      <w:r>
        <w:separator/>
      </w:r>
    </w:p>
  </w:endnote>
  <w:endnote w:type="continuationSeparator" w:id="0">
    <w:p w:rsidR="00DF5451" w:rsidRDefault="00DF5451" w:rsidP="000F09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roid Sans">
    <w:altName w:val="Times New Roman"/>
    <w:charset w:val="00"/>
    <w:family w:val="auto"/>
    <w:pitch w:val="variable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5451" w:rsidRDefault="00DF5451" w:rsidP="000F09FB">
      <w:pPr>
        <w:spacing w:after="0" w:line="240" w:lineRule="auto"/>
      </w:pPr>
      <w:r>
        <w:separator/>
      </w:r>
    </w:p>
  </w:footnote>
  <w:footnote w:type="continuationSeparator" w:id="0">
    <w:p w:rsidR="00DF5451" w:rsidRDefault="00DF5451" w:rsidP="000F09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92832922"/>
      <w:docPartObj>
        <w:docPartGallery w:val="Page Numbers (Top of Page)"/>
        <w:docPartUnique/>
      </w:docPartObj>
    </w:sdtPr>
    <w:sdtContent>
      <w:p w:rsidR="001810BE" w:rsidRDefault="001810BE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1A5D">
          <w:rPr>
            <w:noProof/>
          </w:rPr>
          <w:t>322</w:t>
        </w:r>
        <w:r>
          <w:rPr>
            <w:noProof/>
          </w:rPr>
          <w:fldChar w:fldCharType="end"/>
        </w:r>
      </w:p>
    </w:sdtContent>
  </w:sdt>
  <w:sdt>
    <w:sdtPr>
      <w:id w:val="-1764300455"/>
    </w:sdtPr>
    <w:sdtContent>
      <w:p w:rsidR="001810BE" w:rsidRPr="000F09FB" w:rsidRDefault="001810BE" w:rsidP="000F09FB">
        <w:pPr>
          <w:pStyle w:val="a3"/>
          <w:spacing w:line="360" w:lineRule="auto"/>
          <w:jc w:val="center"/>
          <w:rPr>
            <w:rFonts w:eastAsia="Times New Roman"/>
            <w:sz w:val="24"/>
            <w:szCs w:val="24"/>
          </w:rPr>
        </w:pPr>
        <w:r>
          <w:t>2.СКК 0001-01 81 20</w:t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F2C"/>
    <w:rsid w:val="00004F2C"/>
    <w:rsid w:val="00016C77"/>
    <w:rsid w:val="00075E27"/>
    <w:rsid w:val="00091A5D"/>
    <w:rsid w:val="000F09FB"/>
    <w:rsid w:val="00103E37"/>
    <w:rsid w:val="00144E62"/>
    <w:rsid w:val="001552C0"/>
    <w:rsid w:val="001810BE"/>
    <w:rsid w:val="001854AF"/>
    <w:rsid w:val="001D1471"/>
    <w:rsid w:val="00207FF9"/>
    <w:rsid w:val="002A53C4"/>
    <w:rsid w:val="00304B29"/>
    <w:rsid w:val="00335BAF"/>
    <w:rsid w:val="00375702"/>
    <w:rsid w:val="003A539F"/>
    <w:rsid w:val="003E2A02"/>
    <w:rsid w:val="004F6BB7"/>
    <w:rsid w:val="005051E0"/>
    <w:rsid w:val="005335B8"/>
    <w:rsid w:val="00554EEF"/>
    <w:rsid w:val="00576D24"/>
    <w:rsid w:val="00591582"/>
    <w:rsid w:val="006341F7"/>
    <w:rsid w:val="006752DC"/>
    <w:rsid w:val="00696A99"/>
    <w:rsid w:val="007230EA"/>
    <w:rsid w:val="00787800"/>
    <w:rsid w:val="008C1938"/>
    <w:rsid w:val="009037D7"/>
    <w:rsid w:val="0094476E"/>
    <w:rsid w:val="00982B75"/>
    <w:rsid w:val="00A771C4"/>
    <w:rsid w:val="00AB711D"/>
    <w:rsid w:val="00AE1B5D"/>
    <w:rsid w:val="00AE61AF"/>
    <w:rsid w:val="00B57BDB"/>
    <w:rsid w:val="00B70492"/>
    <w:rsid w:val="00B97108"/>
    <w:rsid w:val="00BD673B"/>
    <w:rsid w:val="00C86F9B"/>
    <w:rsid w:val="00CA4115"/>
    <w:rsid w:val="00CE10BC"/>
    <w:rsid w:val="00D53ADB"/>
    <w:rsid w:val="00DB4D7B"/>
    <w:rsid w:val="00DB635B"/>
    <w:rsid w:val="00DF1A01"/>
    <w:rsid w:val="00DF5451"/>
    <w:rsid w:val="00E971C7"/>
    <w:rsid w:val="00F124E6"/>
    <w:rsid w:val="00FD26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docId w15:val="{37D3B15E-EDC8-433E-B1EE-CC9305AF0F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5BAF"/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F09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F09FB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0F09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F09FB"/>
    <w:rPr>
      <w:rFonts w:ascii="Times New Roman" w:hAnsi="Times New Roman"/>
      <w:sz w:val="28"/>
    </w:rPr>
  </w:style>
  <w:style w:type="paragraph" w:styleId="a7">
    <w:name w:val="List Paragraph"/>
    <w:basedOn w:val="a"/>
    <w:link w:val="a8"/>
    <w:uiPriority w:val="34"/>
    <w:qFormat/>
    <w:rsid w:val="00F124E6"/>
    <w:pPr>
      <w:widowControl w:val="0"/>
      <w:suppressAutoHyphens/>
      <w:spacing w:after="0" w:line="360" w:lineRule="auto"/>
      <w:ind w:left="720" w:firstLine="709"/>
      <w:contextualSpacing/>
      <w:jc w:val="both"/>
    </w:pPr>
    <w:rPr>
      <w:rFonts w:eastAsia="Droid Sans" w:cs="Mangal"/>
      <w:szCs w:val="21"/>
      <w:lang w:eastAsia="zh-CN" w:bidi="hi-IN"/>
    </w:rPr>
  </w:style>
  <w:style w:type="character" w:customStyle="1" w:styleId="a8">
    <w:name w:val="Абзац списка Знак"/>
    <w:basedOn w:val="a0"/>
    <w:link w:val="a7"/>
    <w:uiPriority w:val="34"/>
    <w:rsid w:val="00F124E6"/>
    <w:rPr>
      <w:rFonts w:ascii="Times New Roman" w:eastAsia="Droid Sans" w:hAnsi="Times New Roman" w:cs="Mangal"/>
      <w:sz w:val="28"/>
      <w:szCs w:val="21"/>
      <w:lang w:eastAsia="zh-CN" w:bidi="hi-IN"/>
    </w:rPr>
  </w:style>
  <w:style w:type="paragraph" w:customStyle="1" w:styleId="a9">
    <w:name w:val="Код"/>
    <w:basedOn w:val="a"/>
    <w:link w:val="aa"/>
    <w:qFormat/>
    <w:rsid w:val="003A539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</w:pPr>
    <w:rPr>
      <w:rFonts w:ascii="Courier New" w:hAnsi="Courier New" w:cs="Courier New"/>
      <w:sz w:val="24"/>
      <w:szCs w:val="24"/>
      <w:lang w:val="en-US"/>
    </w:rPr>
  </w:style>
  <w:style w:type="character" w:customStyle="1" w:styleId="aa">
    <w:name w:val="Код Знак"/>
    <w:basedOn w:val="a0"/>
    <w:link w:val="a9"/>
    <w:rsid w:val="003A539F"/>
    <w:rPr>
      <w:rFonts w:ascii="Courier New" w:hAnsi="Courier New" w:cs="Courier New"/>
      <w:sz w:val="24"/>
      <w:szCs w:val="24"/>
      <w:lang w:val="en-US"/>
    </w:rPr>
  </w:style>
  <w:style w:type="paragraph" w:styleId="ab">
    <w:name w:val="Balloon Text"/>
    <w:basedOn w:val="a"/>
    <w:link w:val="ac"/>
    <w:uiPriority w:val="99"/>
    <w:semiHidden/>
    <w:unhideWhenUsed/>
    <w:rsid w:val="00696A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696A9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package" Target="embeddings/_________Microsoft_Visio3.vsdx"/><Relationship Id="rId29" Type="http://schemas.openxmlformats.org/officeDocument/2006/relationships/image" Target="media/image2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Relationship Id="rId8" Type="http://schemas.openxmlformats.org/officeDocument/2006/relationships/image" Target="media/image2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271</Pages>
  <Words>57369</Words>
  <Characters>415929</Characters>
  <Application>Microsoft Office Word</Application>
  <DocSecurity>0</DocSecurity>
  <Lines>21891</Lines>
  <Paragraphs>189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54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ерёгин</dc:creator>
  <cp:keywords/>
  <dc:description/>
  <cp:lastModifiedBy>Серегин Евгений</cp:lastModifiedBy>
  <cp:revision>1</cp:revision>
  <cp:lastPrinted>2018-02-10T04:34:00Z</cp:lastPrinted>
  <dcterms:created xsi:type="dcterms:W3CDTF">2017-12-28T05:47:00Z</dcterms:created>
  <dcterms:modified xsi:type="dcterms:W3CDTF">2018-04-20T09:23:00Z</dcterms:modified>
</cp:coreProperties>
</file>